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0"/>
            <w:r>
              <w:rPr>
                <w:rFonts w:eastAsia="SimSun" w:hint="eastAsia"/>
                <w:lang w:eastAsia="zh-CN"/>
              </w:rPr>
              <w:t xml:space="preserve">NR MBS </w:t>
            </w:r>
            <w:r>
              <w:t>is not supported in NR</w:t>
            </w:r>
            <w:commentRangeEnd w:id="0"/>
            <w:r w:rsidR="00877AB7">
              <w:rPr>
                <w:rStyle w:val="CommentReference"/>
                <w:rFonts w:ascii="Times New Roman" w:hAnsi="Times New Roman"/>
              </w:rPr>
              <w:commentReference w:id="0"/>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SimSun"/>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Heading1"/>
      </w:pPr>
      <w:bookmarkStart w:id="3" w:name="_Toc46501874"/>
      <w:bookmarkStart w:id="4" w:name="_Toc51971222"/>
      <w:bookmarkStart w:id="5" w:name="_Toc52551205"/>
      <w:r>
        <w:t>3</w:t>
      </w:r>
      <w:r>
        <w:tab/>
        <w:t>Abbreviations and Definitions</w:t>
      </w:r>
      <w:bookmarkEnd w:id="3"/>
      <w:bookmarkEnd w:id="4"/>
      <w:bookmarkEnd w:id="5"/>
    </w:p>
    <w:p w14:paraId="5AF8282A" w14:textId="77777777" w:rsidR="00573576" w:rsidRDefault="00BC5FF2">
      <w:pPr>
        <w:pStyle w:val="Heading2"/>
        <w:rPr>
          <w:rFonts w:eastAsiaTheme="minorEastAsia"/>
          <w:lang w:eastAsia="zh-CN"/>
        </w:rPr>
      </w:pPr>
      <w:bookmarkStart w:id="6" w:name="_Toc52551206"/>
      <w:bookmarkStart w:id="7" w:name="_Toc29375965"/>
      <w:bookmarkStart w:id="8" w:name="_Toc51971223"/>
      <w:bookmarkStart w:id="9" w:name="_Toc20387886"/>
      <w:bookmarkStart w:id="10" w:name="_Toc46501875"/>
      <w:bookmarkStart w:id="11" w:name="_Toc37231822"/>
      <w:r>
        <w:t>3.1</w:t>
      </w:r>
      <w:r>
        <w:tab/>
        <w:t>Abbreviations</w:t>
      </w:r>
      <w:bookmarkEnd w:id="6"/>
      <w:bookmarkEnd w:id="7"/>
      <w:bookmarkEnd w:id="8"/>
      <w:bookmarkEnd w:id="9"/>
      <w:bookmarkEnd w:id="10"/>
      <w:bookmarkEnd w:id="11"/>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2" w:author="Chaili" w:date="2021-01-15T16:36:00Z"/>
          <w:rFonts w:eastAsiaTheme="minorEastAsia"/>
          <w:lang w:eastAsia="zh-CN"/>
        </w:rPr>
      </w:pPr>
      <w:r>
        <w:t>BA</w:t>
      </w:r>
      <w:r>
        <w:tab/>
        <w:t>Bandwidth Adaptation</w:t>
      </w:r>
    </w:p>
    <w:p w14:paraId="48FDF643" w14:textId="77777777" w:rsidR="00F065FC" w:rsidRDefault="00F065FC">
      <w:pPr>
        <w:pStyle w:val="EW"/>
        <w:rPr>
          <w:ins w:id="13" w:author="Chaili-115-e" w:date="2021-09-15T14:43:00Z"/>
        </w:rPr>
      </w:pPr>
      <w:ins w:id="14"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5"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6" w:author="Chaili-115-e" w:date="2021-09-15T14:43:00Z"/>
        </w:rPr>
      </w:pPr>
      <w:ins w:id="17" w:author="Chaili-115-e" w:date="2021-09-15T14:43:00Z">
        <w:r>
          <w:t>G-RNTI</w:t>
        </w:r>
        <w:r>
          <w:tab/>
          <w:t>Group RNTI</w:t>
        </w:r>
      </w:ins>
    </w:p>
    <w:p w14:paraId="7E4CB17B" w14:textId="77777777" w:rsidR="008916E3" w:rsidDel="008916E3" w:rsidRDefault="008916E3">
      <w:pPr>
        <w:pStyle w:val="EW"/>
        <w:rPr>
          <w:del w:id="18" w:author="Chaili-115-e" w:date="2021-09-15T14:43:00Z"/>
        </w:rPr>
      </w:pPr>
      <w:ins w:id="19"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0"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1" w:author="Chaili-115-e" w:date="2021-09-15T14:44:00Z"/>
          <w:rFonts w:eastAsia="SimSun"/>
          <w:lang w:eastAsia="zh-CN"/>
        </w:rPr>
      </w:pPr>
      <w:ins w:id="22" w:author="Chaili-115-e" w:date="2021-09-15T14:44: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CB85EDC" w14:textId="77777777" w:rsidR="00F70503" w:rsidDel="00F70503" w:rsidRDefault="00F70503">
      <w:pPr>
        <w:pStyle w:val="EW"/>
        <w:rPr>
          <w:del w:id="23" w:author="Chaili-115-e" w:date="2021-09-15T14:44:00Z"/>
        </w:rPr>
      </w:pPr>
      <w:ins w:id="24"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5"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6"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7"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8" w:author="Chaili-115-e" w:date="2021-09-15T14:45:00Z"/>
          <w:rFonts w:eastAsia="SimSun"/>
          <w:lang w:eastAsia="zh-CN"/>
        </w:rPr>
      </w:pPr>
      <w:ins w:id="29"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0"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
    <w:bookmarkEnd w:id="2"/>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Heading3"/>
      </w:pPr>
      <w:bookmarkStart w:id="31" w:name="_Toc20387953"/>
      <w:bookmarkStart w:id="32" w:name="_Toc29376032"/>
      <w:bookmarkStart w:id="33" w:name="_Toc37231921"/>
      <w:bookmarkStart w:id="34" w:name="_Toc46501976"/>
      <w:bookmarkStart w:id="35" w:name="_Toc51971324"/>
      <w:bookmarkStart w:id="36" w:name="_Toc52551307"/>
      <w:bookmarkStart w:id="37" w:name="_Toc76504960"/>
      <w:r w:rsidRPr="007A20CF">
        <w:t>7.3.1</w:t>
      </w:r>
      <w:r w:rsidRPr="007A20CF">
        <w:tab/>
        <w:t>Overview</w:t>
      </w:r>
      <w:bookmarkEnd w:id="31"/>
      <w:bookmarkEnd w:id="32"/>
      <w:bookmarkEnd w:id="33"/>
      <w:bookmarkEnd w:id="34"/>
      <w:bookmarkEnd w:id="35"/>
      <w:bookmarkEnd w:id="36"/>
      <w:bookmarkEnd w:id="37"/>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8" w:author="Chaili-115-e" w:date="2021-09-15T14:45:00Z"/>
          <w:lang w:eastAsia="ko-KR"/>
        </w:rPr>
      </w:pPr>
      <w:ins w:id="39"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0" w:author="Chaili-115-e" w:date="2021-09-15T14:45:00Z"/>
          <w:lang w:eastAsia="ko-KR"/>
        </w:rPr>
      </w:pPr>
      <w:commentRangeStart w:id="41"/>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1"/>
      <w:r w:rsidR="00B37EA6">
        <w:rPr>
          <w:rStyle w:val="CommentReference"/>
        </w:rPr>
        <w:commentReference w:id="41"/>
      </w:r>
    </w:p>
    <w:p w14:paraId="3065EABC" w14:textId="77777777" w:rsidR="00317997" w:rsidRDefault="00317997" w:rsidP="00317997">
      <w:pPr>
        <w:pStyle w:val="B2"/>
      </w:pPr>
      <w:ins w:id="4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4"/>
        <w:r>
          <w:rPr>
            <w:iCs/>
          </w:rPr>
          <w:t>the mapping between frequency and MBS services</w:t>
        </w:r>
        <w:r>
          <w:t>.</w:t>
        </w:r>
      </w:ins>
      <w:commentRangeEnd w:id="44"/>
      <w:r w:rsidR="0028196E">
        <w:rPr>
          <w:rStyle w:val="CommentReference"/>
        </w:rPr>
        <w:commentReference w:id="44"/>
      </w:r>
    </w:p>
    <w:p w14:paraId="50EAFFAB" w14:textId="77777777" w:rsidR="0099660B" w:rsidRDefault="0099660B" w:rsidP="0099660B">
      <w:pPr>
        <w:pStyle w:val="B10"/>
        <w:rPr>
          <w:ins w:id="45" w:author="Xiaonan Zhang (张晓楠)" w:date="2021-11-17T10:57:00Z"/>
          <w:rFonts w:eastAsiaTheme="minorEastAsia"/>
          <w:lang w:eastAsia="zh-CN"/>
        </w:rPr>
      </w:pPr>
      <w:commentRangeStart w:id="46"/>
      <w:ins w:id="47"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6"/>
      <w:ins w:id="48" w:author="Xiaonan Zhang (张晓楠)" w:date="2021-11-17T14:34:00Z">
        <w:r w:rsidR="00CF0E76">
          <w:rPr>
            <w:rStyle w:val="CommentReference"/>
          </w:rPr>
          <w:commentReference w:id="46"/>
        </w:r>
      </w:ins>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49" w:author="Chaili-115-e" w:date="2021-09-15T14:45:00Z"/>
          <w:rFonts w:eastAsiaTheme="minorEastAsia"/>
          <w:lang w:eastAsia="zh-CN"/>
        </w:rPr>
      </w:pPr>
    </w:p>
    <w:p w14:paraId="569588EC" w14:textId="77777777" w:rsidR="006F6A85" w:rsidRPr="00081AFF" w:rsidRDefault="006F6A85" w:rsidP="006F6A85">
      <w:pPr>
        <w:pStyle w:val="Heading1"/>
      </w:pPr>
      <w:bookmarkStart w:id="50" w:name="_Toc20387962"/>
      <w:bookmarkStart w:id="51" w:name="_Toc29376041"/>
      <w:r w:rsidRPr="00081AFF">
        <w:t>8</w:t>
      </w:r>
      <w:r w:rsidRPr="00081AFF">
        <w:tab/>
        <w:t>NG Identities</w:t>
      </w:r>
      <w:bookmarkEnd w:id="50"/>
      <w:bookmarkEnd w:id="51"/>
    </w:p>
    <w:p w14:paraId="41B2BBF9" w14:textId="77777777" w:rsidR="006F6A85" w:rsidRPr="00081AFF" w:rsidRDefault="006F6A85" w:rsidP="006F6A85">
      <w:pPr>
        <w:pStyle w:val="Heading2"/>
      </w:pPr>
      <w:bookmarkStart w:id="52" w:name="_Toc20387963"/>
      <w:bookmarkStart w:id="53" w:name="_Toc29376042"/>
      <w:r w:rsidRPr="00081AFF">
        <w:t>8.1</w:t>
      </w:r>
      <w:r w:rsidRPr="00081AFF">
        <w:tab/>
        <w:t>UE Identities</w:t>
      </w:r>
      <w:bookmarkEnd w:id="52"/>
      <w:bookmarkEnd w:id="53"/>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54" w:name="_Toc20387964"/>
      <w:bookmarkStart w:id="55" w:name="_Toc29376043"/>
      <w:r w:rsidRPr="00081AFF">
        <w:t>8.2</w:t>
      </w:r>
      <w:r w:rsidRPr="00081AFF">
        <w:tab/>
        <w:t>Network Identities</w:t>
      </w:r>
      <w:bookmarkEnd w:id="54"/>
      <w:bookmarkEnd w:id="55"/>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r w:rsidRPr="00081AFF">
        <w:t>gNB</w:t>
      </w:r>
      <w:proofErr w:type="spell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56" w:name="_Toc29376044"/>
      <w:r w:rsidRPr="00081AFF">
        <w:t>8.3</w:t>
      </w:r>
      <w:r w:rsidRPr="00081AFF">
        <w:tab/>
        <w:t>User Data Transport on the CN-RAN Interface</w:t>
      </w:r>
      <w:bookmarkEnd w:id="56"/>
    </w:p>
    <w:p w14:paraId="68485734" w14:textId="77777777" w:rsidR="006F6A85" w:rsidRDefault="006F6A85" w:rsidP="006F6A85">
      <w:pPr>
        <w:rPr>
          <w:ins w:id="57"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58" w:author="Chaili-P116" w:date="2021-11-16T18:01:00Z"/>
        </w:rPr>
      </w:pPr>
      <w:ins w:id="59"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60" w:author="Chaili-P116" w:date="2021-11-16T18:01:00Z"/>
        </w:rPr>
      </w:pPr>
      <w:commentRangeStart w:id="61"/>
      <w:commentRangeStart w:id="62"/>
      <w:ins w:id="63" w:author="Chaili-P116" w:date="2021-11-16T18:01:00Z">
        <w:r w:rsidRPr="00081AFF">
          <w:t xml:space="preserve">For </w:t>
        </w:r>
        <w:r>
          <w:rPr>
            <w:rFonts w:eastAsiaTheme="minorEastAsia" w:hint="eastAsia"/>
            <w:lang w:eastAsia="zh-CN"/>
          </w:rPr>
          <w:t>MBS</w:t>
        </w:r>
        <w:r w:rsidRPr="00081AFF">
          <w:t>, the following identities are used:</w:t>
        </w:r>
      </w:ins>
      <w:commentRangeEnd w:id="61"/>
      <w:r w:rsidR="008E55BC">
        <w:rPr>
          <w:rStyle w:val="CommentReference"/>
        </w:rPr>
        <w:commentReference w:id="61"/>
      </w:r>
      <w:commentRangeEnd w:id="62"/>
      <w:r w:rsidR="00147C23">
        <w:rPr>
          <w:rStyle w:val="CommentReference"/>
        </w:rPr>
        <w:commentReference w:id="62"/>
      </w:r>
    </w:p>
    <w:p w14:paraId="5A9649BF" w14:textId="77777777" w:rsidR="00E529D8" w:rsidRPr="002428F6" w:rsidRDefault="00E529D8" w:rsidP="00E529D8">
      <w:pPr>
        <w:pStyle w:val="B10"/>
        <w:rPr>
          <w:ins w:id="64" w:author="Chaili-P116" w:date="2021-11-16T18:01:00Z"/>
          <w:rFonts w:eastAsiaTheme="minorEastAsia"/>
          <w:lang w:eastAsia="zh-CN"/>
        </w:rPr>
      </w:pPr>
      <w:ins w:id="65" w:author="Chaili-P116" w:date="2021-11-16T18:01:00Z">
        <w:r w:rsidRPr="00081AFF">
          <w:t>-</w:t>
        </w:r>
        <w:r>
          <w:rPr>
            <w:rFonts w:eastAsiaTheme="minorEastAsia" w:hint="eastAsia"/>
            <w:lang w:eastAsia="zh-CN"/>
          </w:rPr>
          <w:tab/>
        </w:r>
        <w:r w:rsidRPr="00B60A7F">
          <w:t>G-RNTI: Identifies transmissions of a MTCH</w:t>
        </w:r>
      </w:ins>
      <w:ins w:id="66"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67" w:author="Chaili-P116" w:date="2021-11-16T18:02:00Z"/>
        </w:rPr>
      </w:pPr>
      <w:ins w:id="68" w:author="Chaili-P116" w:date="2021-11-16T18:02:00Z">
        <w:r w:rsidRPr="00B60A7F">
          <w:t>-</w:t>
        </w:r>
        <w:r w:rsidRPr="00B60A7F">
          <w:tab/>
        </w:r>
      </w:ins>
      <w:ins w:id="69" w:author="Chaili-P116" w:date="2021-11-16T18:03:00Z">
        <w:r w:rsidR="000923BC">
          <w:rPr>
            <w:rFonts w:eastAsiaTheme="minorEastAsia" w:hint="eastAsia"/>
            <w:lang w:eastAsia="zh-CN"/>
          </w:rPr>
          <w:t>MCCH</w:t>
        </w:r>
      </w:ins>
      <w:ins w:id="70" w:author="Chaili-P116" w:date="2021-11-16T18:02:00Z">
        <w:r w:rsidRPr="00B60A7F">
          <w:t>-RNTI: Ide</w:t>
        </w:r>
        <w:r w:rsidR="000923BC">
          <w:t xml:space="preserve">ntifies transmissions of </w:t>
        </w:r>
      </w:ins>
      <w:ins w:id="71" w:author="Chaili-P116" w:date="2021-11-16T18:03:00Z">
        <w:r w:rsidR="000923BC">
          <w:rPr>
            <w:rFonts w:eastAsiaTheme="minorEastAsia" w:hint="eastAsia"/>
            <w:lang w:eastAsia="zh-CN"/>
          </w:rPr>
          <w:t xml:space="preserve">a </w:t>
        </w:r>
      </w:ins>
      <w:ins w:id="72" w:author="Chaili-P116" w:date="2021-11-16T18:02:00Z">
        <w:r w:rsidRPr="00B60A7F">
          <w:t>MCCH</w:t>
        </w:r>
      </w:ins>
      <w:ins w:id="73"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4" w:author="Chaili-P116" w:date="2021-11-16T18:01:00Z"/>
          <w:rFonts w:eastAsiaTheme="minorEastAsia"/>
          <w:lang w:eastAsia="zh-CN"/>
        </w:rPr>
      </w:pPr>
      <w:commentRangeStart w:id="75"/>
      <w:commentRangeEnd w:id="75"/>
      <w:r>
        <w:rPr>
          <w:rStyle w:val="CommentReference"/>
        </w:rPr>
        <w:commentReference w:id="75"/>
      </w:r>
    </w:p>
    <w:p w14:paraId="6FA6119C" w14:textId="77777777" w:rsidR="00B119D3" w:rsidDel="00B119D3" w:rsidRDefault="00B119D3" w:rsidP="00B119D3">
      <w:pPr>
        <w:pStyle w:val="NO"/>
        <w:overflowPunct w:val="0"/>
        <w:autoSpaceDE w:val="0"/>
        <w:autoSpaceDN w:val="0"/>
        <w:adjustRightInd w:val="0"/>
        <w:textAlignment w:val="baseline"/>
        <w:rPr>
          <w:del w:id="76" w:author="Chaili-P116" w:date="2021-11-16T18:05:00Z"/>
          <w:rFonts w:eastAsiaTheme="minorEastAsia"/>
          <w:lang w:eastAsia="ja-JP"/>
        </w:rPr>
      </w:pPr>
      <w:moveToRangeStart w:id="77" w:author="Chaili-P116" w:date="2021-11-16T18:05:00Z" w:name="move87978358"/>
      <w:commentRangeStart w:id="78"/>
      <w:moveTo w:id="79"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78"/>
      <w:r w:rsidR="00147C23">
        <w:rPr>
          <w:rStyle w:val="CommentReference"/>
        </w:rPr>
        <w:commentReference w:id="78"/>
      </w:r>
    </w:p>
    <w:moveToRangeEnd w:id="77"/>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Heading2"/>
        <w:overflowPunct w:val="0"/>
        <w:autoSpaceDE w:val="0"/>
        <w:autoSpaceDN w:val="0"/>
        <w:adjustRightInd w:val="0"/>
        <w:textAlignment w:val="baseline"/>
        <w:rPr>
          <w:ins w:id="80" w:author="Chaili-115-e" w:date="2021-09-15T14:48:00Z"/>
          <w:rFonts w:eastAsia="SimSun"/>
          <w:lang w:eastAsia="ja-JP"/>
        </w:rPr>
      </w:pPr>
      <w:bookmarkStart w:id="81" w:name="_Toc46502102"/>
      <w:bookmarkStart w:id="82" w:name="_Toc37232028"/>
      <w:bookmarkStart w:id="83" w:name="_Toc29376131"/>
      <w:bookmarkStart w:id="84" w:name="_Toc20388051"/>
      <w:bookmarkStart w:id="85" w:name="_Toc52551433"/>
      <w:bookmarkStart w:id="86" w:name="_Toc51971450"/>
      <w:ins w:id="87" w:author="Chaili-115-e" w:date="2021-09-15T14:48:00Z">
        <w:r>
          <w:rPr>
            <w:rFonts w:eastAsia="SimSun" w:hint="eastAsia"/>
            <w:lang w:eastAsia="ja-JP"/>
          </w:rPr>
          <w:t>16.</w:t>
        </w:r>
        <w:r>
          <w:rPr>
            <w:rFonts w:eastAsia="SimSun"/>
            <w:lang w:eastAsia="ja-JP"/>
          </w:rPr>
          <w:t>x</w:t>
        </w:r>
        <w:r>
          <w:rPr>
            <w:rFonts w:eastAsia="SimSun"/>
            <w:lang w:eastAsia="ja-JP"/>
          </w:rPr>
          <w:tab/>
        </w:r>
        <w:bookmarkEnd w:id="81"/>
        <w:bookmarkEnd w:id="82"/>
        <w:bookmarkEnd w:id="83"/>
        <w:bookmarkEnd w:id="84"/>
        <w:bookmarkEnd w:id="85"/>
        <w:bookmarkEnd w:id="86"/>
        <w:r>
          <w:rPr>
            <w:rFonts w:eastAsia="SimSun"/>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88" w:author="Chaili-115-e" w:date="2021-09-15T14:48:00Z"/>
          <w:rFonts w:eastAsia="SimSun"/>
        </w:rPr>
      </w:pPr>
      <w:bookmarkStart w:id="89" w:name="_Toc29372458"/>
      <w:bookmarkStart w:id="90" w:name="_Toc20402952"/>
      <w:bookmarkStart w:id="91" w:name="_Toc46498648"/>
      <w:bookmarkStart w:id="92" w:name="_Toc52490961"/>
      <w:bookmarkStart w:id="93" w:name="_Toc37760412"/>
      <w:ins w:id="94" w:author="Chaili-115-e" w:date="2021-09-15T14:48:00Z">
        <w:r>
          <w:rPr>
            <w:rFonts w:eastAsia="SimSun" w:hint="eastAsia"/>
          </w:rPr>
          <w:t>16.</w:t>
        </w:r>
        <w:r>
          <w:rPr>
            <w:rFonts w:eastAsia="SimSun"/>
          </w:rPr>
          <w:t>x.1</w:t>
        </w:r>
        <w:r>
          <w:rPr>
            <w:rFonts w:eastAsia="SimSun"/>
          </w:rPr>
          <w:tab/>
          <w:t>General</w:t>
        </w:r>
        <w:bookmarkEnd w:id="89"/>
        <w:bookmarkEnd w:id="90"/>
        <w:bookmarkEnd w:id="91"/>
        <w:bookmarkEnd w:id="92"/>
        <w:bookmarkEnd w:id="93"/>
      </w:ins>
    </w:p>
    <w:p w14:paraId="43AD2A3F" w14:textId="77777777" w:rsidR="00EC422B" w:rsidRDefault="00EC422B" w:rsidP="00EC422B">
      <w:pPr>
        <w:pStyle w:val="NO"/>
        <w:overflowPunct w:val="0"/>
        <w:autoSpaceDE w:val="0"/>
        <w:autoSpaceDN w:val="0"/>
        <w:adjustRightInd w:val="0"/>
        <w:textAlignment w:val="baseline"/>
        <w:rPr>
          <w:ins w:id="95" w:author="Chaili-115-e" w:date="2021-09-15T14:48:00Z"/>
          <w:rFonts w:eastAsiaTheme="minorEastAsia"/>
          <w:lang w:eastAsia="ja-JP"/>
        </w:rPr>
      </w:pPr>
      <w:ins w:id="96"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97" w:author="Chaili-115-e" w:date="2021-09-15T14:48:00Z"/>
          <w:rFonts w:eastAsia="SimSun"/>
          <w:lang w:eastAsia="ja-JP"/>
        </w:rPr>
      </w:pPr>
      <w:ins w:id="98" w:author="Chaili-115-e" w:date="2021-09-15T14:48:00Z">
        <w:r>
          <w:rPr>
            <w:rFonts w:eastAsia="SimSun"/>
            <w:lang w:eastAsia="ja-JP"/>
          </w:rPr>
          <w:lastRenderedPageBreak/>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99" w:author="Chaili-115-e" w:date="2021-09-15T14:48:00Z"/>
          <w:rFonts w:eastAsia="SimSun"/>
          <w:lang w:eastAsia="ja-JP"/>
        </w:rPr>
      </w:pPr>
      <w:ins w:id="100" w:author="Chaili-115-e" w:date="2021-09-15T14:4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01" w:author="Chaili-115-e" w:date="2021-09-15T14:48:00Z"/>
          <w:del w:id="102" w:author="Chaili-P116" w:date="2021-11-16T17:23:00Z"/>
          <w:rFonts w:eastAsiaTheme="minorEastAsia"/>
          <w:lang w:eastAsia="ja-JP"/>
        </w:rPr>
      </w:pPr>
      <w:ins w:id="103"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04" w:author="Chaili-115-e" w:date="2021-09-15T14:48:00Z"/>
          <w:del w:id="105"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06" w:author="Chaili-115-e" w:date="2021-09-15T14:48:00Z"/>
          <w:rFonts w:eastAsia="SimSun"/>
        </w:rPr>
      </w:pPr>
      <w:ins w:id="107"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08" w:author="Chaili-115-e" w:date="2021-09-15T14:48:00Z"/>
          <w:rFonts w:eastAsiaTheme="minorEastAsia"/>
          <w:lang w:eastAsia="ja-JP"/>
        </w:rPr>
      </w:pPr>
      <w:ins w:id="109"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10" w:author="Chaili-115-e" w:date="2021-09-15T14:48:00Z"/>
          <w:rFonts w:eastAsia="SimSun"/>
        </w:rPr>
      </w:pPr>
      <w:ins w:id="111"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12" w:author="Chaili-115-e" w:date="2021-09-15T14:48:00Z"/>
          <w:rFonts w:eastAsiaTheme="minorEastAsia"/>
          <w:lang w:eastAsia="ja-JP"/>
        </w:rPr>
      </w:pPr>
      <w:ins w:id="113"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14" w:author="Chaili-115-e" w:date="2021-09-15T14:48:00Z"/>
          <w:rFonts w:eastAsiaTheme="minorEastAsia"/>
          <w:lang w:eastAsia="ja-JP"/>
        </w:rPr>
      </w:pPr>
      <w:ins w:id="115"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16" w:author="Chaili-115-e" w:date="2021-09-15T14:48:00Z"/>
        </w:rPr>
      </w:pPr>
      <w:ins w:id="117"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 a 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20" w:author="Chaili-115-e" w:date="2021-09-15T14:48:00Z"/>
          <w:rFonts w:eastAsiaTheme="minorEastAsia"/>
          <w:lang w:eastAsia="ja-JP"/>
        </w:rPr>
      </w:pPr>
      <w:ins w:id="121"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22" w:author="Chaili-115-e" w:date="2021-09-15T14:48:00Z"/>
        </w:rPr>
      </w:pPr>
      <w:ins w:id="123"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24" w:author="Chaili-115-e" w:date="2021-09-15T14:48:00Z"/>
          <w:rFonts w:eastAsiaTheme="minorEastAsia"/>
          <w:lang w:eastAsia="ja-JP"/>
        </w:rPr>
      </w:pPr>
      <w:ins w:id="125"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26" w:author="Chaili-115-e" w:date="2021-09-15T14:48:00Z"/>
          <w:rFonts w:eastAsiaTheme="minorEastAsia"/>
          <w:lang w:eastAsia="ja-JP"/>
        </w:rPr>
      </w:pPr>
      <w:ins w:id="127"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28" w:author="Chaili-115-e" w:date="2021-09-15T14:48:00Z"/>
          <w:rFonts w:eastAsiaTheme="minorEastAsia"/>
          <w:lang w:eastAsia="ja-JP"/>
        </w:rPr>
      </w:pPr>
      <w:ins w:id="129" w:author="Chaili-115-e" w:date="2021-09-15T14:48:00Z">
        <w:r w:rsidRPr="000D07D0">
          <w:rPr>
            <w:rFonts w:eastAsiaTheme="minorEastAsia"/>
            <w:lang w:eastAsia="ja-JP"/>
          </w:rPr>
          <w:t>Header compression and decompression using the ROHC protocol</w:t>
        </w:r>
      </w:ins>
      <w:ins w:id="130" w:author="Chaili-P116" w:date="2021-11-16T17:28:00Z">
        <w:r w:rsidR="00FB0849">
          <w:rPr>
            <w:rFonts w:eastAsiaTheme="minorEastAsia" w:hint="eastAsia"/>
            <w:lang w:eastAsia="zh-CN"/>
          </w:rPr>
          <w:t xml:space="preserve"> or EHC</w:t>
        </w:r>
      </w:ins>
      <w:ins w:id="131"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32" w:author="Chaili-P116" w:date="2021-11-16T18:26:00Z"/>
          <w:rFonts w:eastAsiaTheme="minorEastAsia"/>
          <w:lang w:eastAsia="ja-JP"/>
        </w:rPr>
      </w:pPr>
      <w:ins w:id="133"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34" w:author="Chaili-P116" w:date="2021-11-16T18:27:00Z"/>
          <w:rFonts w:eastAsiaTheme="minorEastAsia"/>
          <w:lang w:eastAsia="ja-JP"/>
        </w:rPr>
      </w:pPr>
      <w:commentRangeStart w:id="135"/>
      <w:commentRangeStart w:id="136"/>
      <w:ins w:id="137" w:author="Chaili-P116" w:date="2021-11-16T18:27:00Z">
        <w:r w:rsidRPr="009032F4">
          <w:t>PDCP</w:t>
        </w:r>
        <w:proofErr w:type="spellEnd"/>
        <w:r w:rsidRPr="009032F4">
          <w:t xml:space="preserve"> re-establishment </w:t>
        </w:r>
        <w:commentRangeStart w:id="138"/>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38"/>
      <w:r w:rsidR="000018AC">
        <w:rPr>
          <w:rStyle w:val="CommentReference"/>
        </w:rPr>
        <w:commentReference w:id="138"/>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39" w:author="Chaili-P116" w:date="2021-11-16T18:27:00Z"/>
          <w:rFonts w:eastAsiaTheme="minorEastAsia"/>
          <w:lang w:eastAsia="ja-JP"/>
        </w:rPr>
      </w:pPr>
      <w:ins w:id="140" w:author="Chaili-P116" w:date="2021-11-16T18:27:00Z">
        <w:r w:rsidRPr="003E5DE0">
          <w:rPr>
            <w:rFonts w:eastAsiaTheme="minorEastAsia" w:hint="eastAsia"/>
            <w:lang w:eastAsia="zh-CN"/>
          </w:rPr>
          <w:t xml:space="preserve">Sending a PDCP status report in the </w:t>
        </w:r>
        <w:proofErr w:type="gramStart"/>
        <w:r w:rsidRPr="003E5DE0">
          <w:rPr>
            <w:rFonts w:eastAsiaTheme="minorEastAsia" w:hint="eastAsia"/>
            <w:lang w:eastAsia="zh-CN"/>
          </w:rPr>
          <w:t>uplink  upon</w:t>
        </w:r>
        <w:proofErr w:type="gramEnd"/>
        <w:r w:rsidRPr="003E5DE0">
          <w:rPr>
            <w:rFonts w:eastAsiaTheme="minorEastAsia" w:hint="eastAsia"/>
            <w:lang w:eastAsia="zh-CN"/>
          </w:rPr>
          <w:t xml:space="preserve"> upper layer request for multicast MRBs;</w:t>
        </w:r>
      </w:ins>
      <w:commentRangeEnd w:id="135"/>
      <w:r w:rsidR="00147C23">
        <w:rPr>
          <w:rStyle w:val="CommentReference"/>
        </w:rPr>
        <w:commentReference w:id="135"/>
      </w:r>
      <w:commentRangeEnd w:id="136"/>
      <w:r w:rsidR="0080601A">
        <w:rPr>
          <w:rStyle w:val="CommentReference"/>
        </w:rPr>
        <w:commentReference w:id="136"/>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41" w:author="Chaili-115-e" w:date="2021-09-15T14:48:00Z"/>
          <w:rFonts w:eastAsiaTheme="minorEastAsia"/>
          <w:lang w:eastAsia="ja-JP"/>
        </w:rPr>
      </w:pPr>
      <w:ins w:id="142"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43" w:author="Chaili-115-e" w:date="2021-09-15T14:48:00Z"/>
        </w:rPr>
      </w:pPr>
      <w:ins w:id="144"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45" w:author="Chaili-P116" w:date="2021-11-16T18:28:00Z">
        <w:r w:rsidR="008B01CA" w:rsidRPr="003E5DE0">
          <w:rPr>
            <w:rFonts w:eastAsiaTheme="minorEastAsia" w:hint="eastAsia"/>
            <w:lang w:eastAsia="zh-CN"/>
          </w:rPr>
          <w:t>multicast</w:t>
        </w:r>
        <w:r w:rsidR="008B01CA" w:rsidRPr="006E5BC2">
          <w:t xml:space="preserve"> </w:t>
        </w:r>
      </w:ins>
      <w:ins w:id="146"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47" w:author="Chaili-115-e" w:date="2021-09-15T14:48:00Z"/>
          <w:rFonts w:eastAsiaTheme="minorEastAsia"/>
          <w:lang w:eastAsia="ja-JP"/>
        </w:rPr>
      </w:pPr>
      <w:ins w:id="148"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9"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50" w:author="Chaili-P116" w:date="2021-11-16T17:43:00Z">
        <w:r w:rsidR="00DF176C">
          <w:rPr>
            <w:rFonts w:eastAsiaTheme="minorEastAsia" w:hint="eastAsia"/>
            <w:lang w:eastAsia="zh-CN"/>
          </w:rPr>
          <w:t xml:space="preserve">or bidirectional RLC-UM </w:t>
        </w:r>
      </w:ins>
      <w:ins w:id="151"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52" w:author="Chaili-115-e" w:date="2021-09-15T14:48:00Z"/>
          <w:rFonts w:eastAsiaTheme="minorEastAsia"/>
          <w:lang w:eastAsia="ja-JP"/>
        </w:rPr>
      </w:pPr>
      <w:ins w:id="15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4"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55" w:author="Chaili-115-e" w:date="2021-09-15T14:48:00Z"/>
          <w:rFonts w:eastAsiaTheme="minorEastAsia"/>
          <w:lang w:eastAsia="ja-JP"/>
        </w:rPr>
      </w:pPr>
      <w:ins w:id="156"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57"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58" w:author="Chaili-115-e" w:date="2021-09-15T14:48:00Z"/>
          <w:rFonts w:eastAsiaTheme="minorEastAsia"/>
          <w:lang w:eastAsia="ja-JP"/>
        </w:rPr>
      </w:pPr>
      <w:ins w:id="159"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0" w:author="Chaili-115-e" w:date="2021-09-15T14:48:00Z">
        <w:r w:rsidR="00EC422B" w:rsidRPr="009216F0">
          <w:rPr>
            <w:rFonts w:eastAsiaTheme="minorEastAsia"/>
            <w:lang w:eastAsia="ja-JP"/>
          </w:rPr>
          <w:t xml:space="preserve">MRB with </w:t>
        </w:r>
        <w:commentRangeStart w:id="161"/>
        <w:r w:rsidR="00EC422B">
          <w:rPr>
            <w:rFonts w:eastAsiaTheme="minorEastAsia"/>
            <w:lang w:eastAsia="ja-JP"/>
          </w:rPr>
          <w:t xml:space="preserve">two RLC-UM entities, one </w:t>
        </w:r>
      </w:ins>
      <w:ins w:id="162"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63" w:author="Chaili-115-e" w:date="2021-09-15T14:48:00Z">
        <w:r w:rsidR="00EC422B">
          <w:rPr>
            <w:rFonts w:eastAsiaTheme="minorEastAsia" w:hint="eastAsia"/>
            <w:lang w:eastAsia="ja-JP"/>
          </w:rPr>
          <w:t xml:space="preserve">RLC-UM </w:t>
        </w:r>
      </w:ins>
      <w:commentRangeEnd w:id="161"/>
      <w:r w:rsidR="00DF1F26">
        <w:rPr>
          <w:rStyle w:val="CommentReference"/>
        </w:rPr>
        <w:commentReference w:id="161"/>
      </w:r>
      <w:ins w:id="164"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65"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6"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67" w:author="Xiaonan Zhang (张晓楠)" w:date="2021-11-17T14:35:00Z"/>
          <w:rPrChange w:id="168" w:author="Xiaonan Zhang (张晓楠)" w:date="2021-11-17T14:35:00Z">
            <w:rPr>
              <w:ins w:id="169" w:author="Xiaonan Zhang (张晓楠)" w:date="2021-11-17T14:35:00Z"/>
              <w:rFonts w:eastAsiaTheme="minorEastAsia"/>
              <w:lang w:eastAsia="zh-CN"/>
            </w:rPr>
          </w:rPrChange>
        </w:rPr>
      </w:pPr>
      <w:commentRangeStart w:id="170"/>
      <w:ins w:id="171"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72" w:author="Chaili-P116" w:date="2021-11-16T16:38:00Z">
        <w:r w:rsidR="000923C3" w:rsidRPr="00CF0E76">
          <w:rPr>
            <w:rFonts w:eastAsiaTheme="minorEastAsia" w:hint="eastAsia"/>
            <w:lang w:eastAsia="zh-CN"/>
          </w:rPr>
          <w:t>provides the UE with</w:t>
        </w:r>
      </w:ins>
      <w:ins w:id="173" w:author="Chaili-P116" w:date="2021-11-16T16:36:00Z">
        <w:r w:rsidR="007E71C6" w:rsidRPr="00CF0E76">
          <w:rPr>
            <w:rFonts w:eastAsiaTheme="minorEastAsia" w:hint="eastAsia"/>
            <w:lang w:eastAsia="zh-CN"/>
          </w:rPr>
          <w:t xml:space="preserve"> </w:t>
        </w:r>
      </w:ins>
      <w:ins w:id="174"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75" w:author="Chaili-P116" w:date="2021-11-16T15:23:00Z">
        <w:r w:rsidR="0018057B" w:rsidRPr="0018057B">
          <w:t xml:space="preserve">MRB bearer type change between PTM only MRB, PTP only MRB and split MRB </w:t>
        </w:r>
      </w:ins>
      <w:ins w:id="176" w:author="Chaili-P116" w:date="2021-11-16T15:20:00Z">
        <w:r>
          <w:t>via dedicated RRC signalling</w:t>
        </w:r>
      </w:ins>
      <w:ins w:id="177" w:author="Chaili-P116" w:date="2021-11-16T15:23:00Z">
        <w:r w:rsidR="0018057B" w:rsidRPr="00CF0E76">
          <w:rPr>
            <w:rFonts w:eastAsiaTheme="minorEastAsia" w:hint="eastAsia"/>
            <w:lang w:eastAsia="zh-CN"/>
          </w:rPr>
          <w:t>.</w:t>
        </w:r>
      </w:ins>
      <w:commentRangeEnd w:id="170"/>
      <w:r w:rsidR="00DF1F26">
        <w:rPr>
          <w:rStyle w:val="CommentReference"/>
        </w:rPr>
        <w:commentReference w:id="170"/>
      </w:r>
    </w:p>
    <w:p w14:paraId="0A7EB98A" w14:textId="4CF72CBF" w:rsidR="009F4955" w:rsidRDefault="009F4955" w:rsidP="00CF0E76">
      <w:pPr>
        <w:pStyle w:val="B10"/>
        <w:numPr>
          <w:ilvl w:val="0"/>
          <w:numId w:val="17"/>
        </w:numPr>
        <w:rPr>
          <w:ins w:id="178" w:author="Chaili-P116" w:date="2021-11-16T15:20:00Z"/>
        </w:rPr>
      </w:pPr>
      <w:commentRangeStart w:id="179"/>
      <w:commentRangeStart w:id="180"/>
      <w:ins w:id="181" w:author="Xiaonan Zhang (张晓楠)" w:date="2021-11-17T11:08:00Z">
        <w:r>
          <w:t xml:space="preserve">For </w:t>
        </w:r>
        <w:r w:rsidRPr="006E5BC2">
          <w:rPr>
            <w:rFonts w:hint="eastAsia"/>
          </w:rPr>
          <w:t>m</w:t>
        </w:r>
        <w:r w:rsidRPr="006E5BC2">
          <w:t>ulticast session</w:t>
        </w:r>
      </w:ins>
      <w:ins w:id="182" w:author="Xiaonan Zhang (张晓楠)" w:date="2021-11-17T11:09:00Z">
        <w:r>
          <w:t>,</w:t>
        </w:r>
      </w:ins>
      <w:ins w:id="183" w:author="Xiaonan Zhang (张晓楠)" w:date="2021-11-17T11:11:00Z">
        <w:r>
          <w:t xml:space="preserve"> if UE is configured with split MRB,</w:t>
        </w:r>
      </w:ins>
      <w:ins w:id="184" w:author="Xiaonan Zhang (张晓楠)" w:date="2021-11-17T11:08:00Z">
        <w:r>
          <w:t xml:space="preserve"> </w:t>
        </w:r>
      </w:ins>
      <w:proofErr w:type="spellStart"/>
      <w:ins w:id="185" w:author="Xiaonan Zhang (张晓楠)" w:date="2021-11-17T11:09:00Z">
        <w:r w:rsidRPr="0001063A">
          <w:rPr>
            <w:rFonts w:hint="eastAsia"/>
          </w:rPr>
          <w:t>gNB</w:t>
        </w:r>
        <w:proofErr w:type="spellEnd"/>
        <w:r>
          <w:t xml:space="preserve"> dynamically decides </w:t>
        </w:r>
        <w:r w:rsidRPr="00CF0E76">
          <w:rPr>
            <w:rFonts w:eastAsia="SimSun"/>
            <w:lang w:eastAsia="ja-JP"/>
          </w:rPr>
          <w:t>whether to deliver multicast data by PTM or PTP</w:t>
        </w:r>
        <w:r>
          <w:t xml:space="preserve"> </w:t>
        </w:r>
      </w:ins>
      <w:ins w:id="186" w:author="Xiaonan Zhang (张晓楠)" w:date="2021-11-17T11:10:00Z">
        <w:r>
          <w:t xml:space="preserve">for </w:t>
        </w:r>
      </w:ins>
      <w:ins w:id="187" w:author="Xiaonan Zhang (张晓楠)" w:date="2021-11-17T11:08:00Z">
        <w:r>
          <w:t>UE</w:t>
        </w:r>
      </w:ins>
      <w:ins w:id="188" w:author="Xiaonan Zhang (张晓楠)" w:date="2021-11-17T11:11:00Z">
        <w:r>
          <w:t>.</w:t>
        </w:r>
      </w:ins>
      <w:commentRangeEnd w:id="179"/>
      <w:ins w:id="189" w:author="Xiaonan Zhang (张晓楠)" w:date="2021-11-17T14:35:00Z">
        <w:r w:rsidR="00CF0E76">
          <w:rPr>
            <w:rStyle w:val="CommentReference"/>
          </w:rPr>
          <w:commentReference w:id="179"/>
        </w:r>
      </w:ins>
      <w:commentRangeEnd w:id="180"/>
      <w:r w:rsidR="00CB0C0D">
        <w:rPr>
          <w:rStyle w:val="CommentReference"/>
        </w:rPr>
        <w:commentReference w:id="180"/>
      </w:r>
    </w:p>
    <w:p w14:paraId="3AA09F00" w14:textId="77777777" w:rsidR="00EC422B" w:rsidRDefault="00EC422B" w:rsidP="00EC422B">
      <w:pPr>
        <w:pStyle w:val="NO"/>
        <w:overflowPunct w:val="0"/>
        <w:autoSpaceDE w:val="0"/>
        <w:autoSpaceDN w:val="0"/>
        <w:adjustRightInd w:val="0"/>
        <w:textAlignment w:val="baseline"/>
        <w:rPr>
          <w:ins w:id="190" w:author="Chaili-115-e" w:date="2021-09-15T14:48:00Z"/>
          <w:rFonts w:eastAsiaTheme="minorEastAsia"/>
          <w:lang w:eastAsia="zh-CN"/>
        </w:rPr>
      </w:pPr>
      <w:commentRangeStart w:id="191"/>
      <w:ins w:id="19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191"/>
      <w:r w:rsidR="00CA6171">
        <w:rPr>
          <w:rStyle w:val="CommentReference"/>
        </w:rPr>
        <w:commentReference w:id="191"/>
      </w:r>
    </w:p>
    <w:p w14:paraId="3F00A1DC" w14:textId="77777777" w:rsidR="00EC422B" w:rsidDel="008965F9" w:rsidRDefault="00EC422B" w:rsidP="00EC422B">
      <w:pPr>
        <w:pStyle w:val="NO"/>
        <w:overflowPunct w:val="0"/>
        <w:autoSpaceDE w:val="0"/>
        <w:autoSpaceDN w:val="0"/>
        <w:adjustRightInd w:val="0"/>
        <w:textAlignment w:val="baseline"/>
        <w:rPr>
          <w:ins w:id="193" w:author="Chaili-115-e" w:date="2021-09-15T14:48:00Z"/>
          <w:del w:id="194" w:author="Chaili-P116" w:date="2021-11-16T17:07:00Z"/>
          <w:rFonts w:eastAsiaTheme="minorEastAsia"/>
          <w:lang w:eastAsia="zh-CN"/>
        </w:rPr>
      </w:pPr>
      <w:ins w:id="195" w:author="Chaili-115-e" w:date="2021-09-15T14:48:00Z">
        <w:del w:id="19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197" w:author="Chaili-115-e" w:date="2021-09-15T14:48:00Z"/>
          <w:rFonts w:eastAsiaTheme="minorEastAsia"/>
          <w:lang w:eastAsia="zh-CN"/>
        </w:rPr>
      </w:pPr>
      <w:ins w:id="19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336pt" o:ole="">
              <v:imagedata r:id="rId26" o:title=""/>
            </v:shape>
            <o:OLEObject Type="Embed" ProgID="Visio.Drawing.11" ShapeID="_x0000_i1025" DrawAspect="Content" ObjectID="_1698738231" r:id="rId27"/>
          </w:object>
        </w:r>
      </w:ins>
    </w:p>
    <w:p w14:paraId="54F1235B" w14:textId="77777777" w:rsidR="00EC422B" w:rsidRDefault="00EC422B" w:rsidP="00EC422B">
      <w:pPr>
        <w:pStyle w:val="TF"/>
        <w:rPr>
          <w:ins w:id="199" w:author="Chaili-115-e" w:date="2021-09-15T14:48:00Z"/>
          <w:rFonts w:eastAsiaTheme="minorEastAsia"/>
          <w:lang w:eastAsia="zh-CN"/>
        </w:rPr>
      </w:pPr>
      <w:ins w:id="200" w:author="Chaili-115-e" w:date="2021-09-15T14:4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01" w:author="Chaili-115-e" w:date="2021-09-15T14:48:00Z"/>
          <w:rFonts w:eastAsiaTheme="minorEastAsia"/>
          <w:lang w:eastAsia="zh-CN"/>
        </w:rPr>
      </w:pPr>
    </w:p>
    <w:p w14:paraId="396738F3" w14:textId="77777777" w:rsidR="00EC422B" w:rsidRDefault="00EC422B" w:rsidP="00EC422B">
      <w:pPr>
        <w:pStyle w:val="B10"/>
        <w:numPr>
          <w:ilvl w:val="0"/>
          <w:numId w:val="17"/>
        </w:numPr>
        <w:rPr>
          <w:ins w:id="202" w:author="Chaili-115-e" w:date="2021-09-15T14:48:00Z"/>
        </w:rPr>
      </w:pPr>
      <w:ins w:id="203"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204" w:author="Chaili-P116" w:date="2021-11-16T18:25:00Z">
        <w:r w:rsidR="00000F1D">
          <w:rPr>
            <w:rFonts w:eastAsiaTheme="minorEastAsia" w:hint="eastAsia"/>
            <w:lang w:eastAsia="zh-CN"/>
          </w:rPr>
          <w:t>broadcast</w:t>
        </w:r>
        <w:r w:rsidR="00000F1D" w:rsidRPr="006E5BC2">
          <w:t xml:space="preserve"> </w:t>
        </w:r>
      </w:ins>
      <w:ins w:id="205"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206" w:author="Chaili-115-e" w:date="2021-09-15T14:48:00Z"/>
          <w:rFonts w:eastAsiaTheme="minorEastAsia"/>
          <w:lang w:eastAsia="ja-JP"/>
        </w:rPr>
      </w:pPr>
      <w:ins w:id="207" w:author="Chaili-P116" w:date="2021-11-16T18:29:00Z">
        <w:r>
          <w:rPr>
            <w:rFonts w:eastAsiaTheme="minorEastAsia" w:hint="eastAsia"/>
            <w:lang w:eastAsia="zh-CN"/>
          </w:rPr>
          <w:t>Broadcast</w:t>
        </w:r>
        <w:r w:rsidRPr="00963C18">
          <w:rPr>
            <w:rFonts w:eastAsiaTheme="minorEastAsia"/>
            <w:lang w:eastAsia="ja-JP"/>
          </w:rPr>
          <w:t xml:space="preserve"> </w:t>
        </w:r>
      </w:ins>
      <w:ins w:id="208"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209" w:author="Chaili-115-e" w:date="2021-09-15T14:48:00Z"/>
          <w:rFonts w:eastAsiaTheme="minorEastAsia"/>
          <w:lang w:eastAsia="ja-JP"/>
        </w:rPr>
      </w:pPr>
    </w:p>
    <w:p w14:paraId="34FDA5E4" w14:textId="77777777" w:rsidR="00EC422B" w:rsidRDefault="00EC422B" w:rsidP="00EC422B">
      <w:pPr>
        <w:rPr>
          <w:ins w:id="210" w:author="Chaili-115-e" w:date="2021-09-15T14:48:00Z"/>
          <w:rFonts w:eastAsiaTheme="minorEastAsia"/>
          <w:lang w:eastAsia="zh-CN"/>
        </w:rPr>
      </w:pPr>
      <w:ins w:id="211" w:author="Chaili-115-e" w:date="2021-09-15T14:48:00Z">
        <w:r>
          <w:rPr>
            <w:noProof/>
          </w:rPr>
          <w:object w:dxaOrig="10509" w:dyaOrig="7357" w14:anchorId="3DD6A41B">
            <v:shape id="_x0000_i1026" type="#_x0000_t75" alt="" style="width:420.5pt;height:293.5pt;mso-width-percent:0;mso-height-percent:0;mso-width-percent:0;mso-height-percent:0" o:ole="">
              <v:imagedata r:id="rId28" o:title=""/>
            </v:shape>
            <o:OLEObject Type="Embed" ProgID="Visio.Drawing.11" ShapeID="_x0000_i1026" DrawAspect="Content" ObjectID="_1698738232" r:id="rId29"/>
          </w:object>
        </w:r>
      </w:ins>
    </w:p>
    <w:p w14:paraId="01D1F419" w14:textId="77777777" w:rsidR="00EC422B" w:rsidRPr="0031139F" w:rsidRDefault="00EC422B" w:rsidP="00EC422B">
      <w:pPr>
        <w:pStyle w:val="TF"/>
        <w:rPr>
          <w:ins w:id="212" w:author="Chaili-115-e" w:date="2021-09-15T14:48:00Z"/>
          <w:rFonts w:eastAsiaTheme="minorEastAsia"/>
          <w:lang w:eastAsia="zh-CN"/>
        </w:rPr>
      </w:pPr>
      <w:ins w:id="213"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14"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15" w:author="Chaili-115-e" w:date="2021-09-15T14:48:00Z"/>
          <w:rFonts w:eastAsia="SimSun"/>
        </w:rPr>
      </w:pPr>
      <w:commentRangeStart w:id="216"/>
      <w:ins w:id="217" w:author="Chaili-115-e" w:date="2021-09-15T14:48:00Z">
        <w:r>
          <w:rPr>
            <w:rFonts w:eastAsia="SimSun" w:hint="eastAsia"/>
          </w:rPr>
          <w:t>16.</w:t>
        </w:r>
        <w:r>
          <w:rPr>
            <w:rFonts w:eastAsia="SimSun"/>
          </w:rPr>
          <w:t>x</w:t>
        </w:r>
        <w:r>
          <w:rPr>
            <w:rFonts w:eastAsia="SimSun" w:hint="eastAsia"/>
          </w:rPr>
          <w:t>.4</w:t>
        </w:r>
        <w:r>
          <w:rPr>
            <w:rFonts w:eastAsia="SimSun"/>
          </w:rPr>
          <w:tab/>
          <w:t>Group Scheduling</w:t>
        </w:r>
      </w:ins>
      <w:commentRangeEnd w:id="216"/>
      <w:r w:rsidR="006A0425">
        <w:rPr>
          <w:rStyle w:val="CommentReference"/>
          <w:rFonts w:ascii="Times New Roman" w:hAnsi="Times New Roman"/>
        </w:rPr>
        <w:commentReference w:id="216"/>
      </w:r>
    </w:p>
    <w:p w14:paraId="21E322C3" w14:textId="77777777" w:rsidR="00EC422B" w:rsidRDefault="00EC422B" w:rsidP="00EC422B">
      <w:pPr>
        <w:pStyle w:val="NO"/>
        <w:overflowPunct w:val="0"/>
        <w:autoSpaceDE w:val="0"/>
        <w:autoSpaceDN w:val="0"/>
        <w:adjustRightInd w:val="0"/>
        <w:textAlignment w:val="baseline"/>
        <w:rPr>
          <w:ins w:id="218" w:author="Chaili-115-e" w:date="2021-09-15T14:48:00Z"/>
          <w:rFonts w:eastAsiaTheme="minorEastAsia"/>
          <w:lang w:eastAsia="ja-JP"/>
        </w:rPr>
      </w:pPr>
      <w:ins w:id="219"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20" w:author="Chaili-115-e" w:date="2021-09-15T14:48:00Z"/>
          <w:rFonts w:eastAsiaTheme="minorEastAsia"/>
          <w:lang w:eastAsia="zh-CN"/>
        </w:rPr>
      </w:pPr>
      <w:ins w:id="221"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22" w:author="Chaili-115-e" w:date="2021-09-15T14:48:00Z"/>
        </w:rPr>
      </w:pPr>
      <w:ins w:id="223"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24" w:author="Chaili-115-e" w:date="2021-09-15T14:48:00Z"/>
        </w:rPr>
      </w:pPr>
      <w:ins w:id="225"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26" w:author="Chaili-115-e" w:date="2021-09-15T14:48:00Z"/>
          <w:rFonts w:eastAsiaTheme="minorEastAsia"/>
          <w:lang w:eastAsia="zh-CN"/>
        </w:rPr>
      </w:pPr>
      <w:ins w:id="227"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28" w:author="Chaili-115-e" w:date="2021-09-15T14:48:00Z"/>
        </w:rPr>
      </w:pPr>
      <w:ins w:id="229"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30" w:author="Chaili-115-e" w:date="2021-09-15T14:48:00Z"/>
        </w:rPr>
      </w:pPr>
      <w:ins w:id="231"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32" w:author="Chaili-115-e" w:date="2021-09-15T14:48:00Z"/>
        </w:rPr>
      </w:pPr>
      <w:ins w:id="233"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34" w:author="Chaili-115-e" w:date="2021-09-15T14:48:00Z"/>
        </w:rPr>
      </w:pPr>
      <w:ins w:id="235"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36" w:author="Chaili-115-e" w:date="2021-09-15T14:48:00Z"/>
        </w:rPr>
      </w:pPr>
      <w:ins w:id="237"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38" w:author="Chaili-115-e" w:date="2021-09-15T14:48:00Z"/>
        </w:rPr>
      </w:pPr>
      <w:ins w:id="239"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40" w:author="Chaili-115-e" w:date="2021-09-15T14:48:00Z"/>
        </w:rPr>
      </w:pPr>
      <w:ins w:id="241"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42" w:author="Chaili-115-e" w:date="2021-09-15T14:48:00Z"/>
        </w:rPr>
      </w:pPr>
      <w:ins w:id="243"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44" w:author="Chaili-115-e" w:date="2021-09-15T14:48:00Z"/>
          <w:rFonts w:eastAsiaTheme="minorEastAsia"/>
          <w:lang w:eastAsia="zh-CN"/>
        </w:rPr>
      </w:pPr>
      <w:ins w:id="245"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46" w:author="Chaili-115-e" w:date="2021-09-15T14:48:00Z"/>
          <w:rFonts w:eastAsiaTheme="minorEastAsia"/>
          <w:lang w:eastAsia="zh-CN"/>
        </w:rPr>
      </w:pPr>
      <w:ins w:id="247"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48"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249" w:author="Chaili-115-e" w:date="2021-09-15T14:48:00Z"/>
          <w:rFonts w:eastAsia="SimSun"/>
        </w:rPr>
      </w:pPr>
      <w:ins w:id="250"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Heading4"/>
        <w:overflowPunct w:val="0"/>
        <w:autoSpaceDE w:val="0"/>
        <w:autoSpaceDN w:val="0"/>
        <w:adjustRightInd w:val="0"/>
        <w:textAlignment w:val="baseline"/>
        <w:rPr>
          <w:ins w:id="251" w:author="Chaili-115-e" w:date="2021-09-15T14:48:00Z"/>
          <w:rFonts w:eastAsia="SimSun"/>
        </w:rPr>
      </w:pPr>
      <w:ins w:id="252"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253" w:author="Chaili-115-e" w:date="2021-09-15T14:48:00Z"/>
          <w:rFonts w:eastAsiaTheme="minorEastAsia"/>
          <w:lang w:eastAsia="ja-JP"/>
        </w:rPr>
      </w:pPr>
      <w:ins w:id="254"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55"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256" w:author="Chaili-115-e" w:date="2021-09-15T14:48:00Z"/>
          <w:rFonts w:eastAsia="SimSun"/>
        </w:rPr>
      </w:pPr>
      <w:ins w:id="257" w:author="Chaili-115-e" w:date="2021-09-15T14:48:00Z">
        <w:r>
          <w:rPr>
            <w:rFonts w:eastAsia="SimSun" w:hint="eastAsia"/>
          </w:rPr>
          <w:t>16.</w:t>
        </w:r>
        <w:r>
          <w:rPr>
            <w:rFonts w:eastAsia="SimSun"/>
          </w:rPr>
          <w:t>x.</w:t>
        </w:r>
        <w:r>
          <w:rPr>
            <w:rFonts w:eastAsia="SimSun" w:hint="eastAsia"/>
          </w:rPr>
          <w:t>5.2</w:t>
        </w:r>
        <w:r>
          <w:rPr>
            <w:rFonts w:eastAsia="SimSun"/>
          </w:rPr>
          <w:tab/>
          <w:t>Configuration</w:t>
        </w:r>
      </w:ins>
    </w:p>
    <w:p w14:paraId="53A0DC45" w14:textId="77777777" w:rsidR="00EC422B" w:rsidRDefault="00EC422B" w:rsidP="00EC422B">
      <w:pPr>
        <w:pStyle w:val="NO"/>
        <w:overflowPunct w:val="0"/>
        <w:autoSpaceDE w:val="0"/>
        <w:autoSpaceDN w:val="0"/>
        <w:adjustRightInd w:val="0"/>
        <w:textAlignment w:val="baseline"/>
        <w:rPr>
          <w:ins w:id="258" w:author="Chaili-115-e" w:date="2021-09-15T14:48:00Z"/>
        </w:rPr>
      </w:pPr>
      <w:ins w:id="259"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60" w:author="Chaili-115-e" w:date="2021-09-15T15:57:00Z"/>
          <w:rFonts w:eastAsiaTheme="minorEastAsia"/>
          <w:lang w:eastAsia="zh-CN"/>
        </w:rPr>
      </w:pPr>
      <w:ins w:id="261"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62" w:author="Chaili-115-e" w:date="2021-09-15T14:48:00Z"/>
          <w:rFonts w:eastAsia="Times New Roman"/>
          <w:lang w:eastAsia="ja-JP"/>
        </w:rPr>
      </w:pPr>
      <w:ins w:id="263"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64" w:author="Chaili-115-e" w:date="2021-09-15T14:48:00Z"/>
          <w:rFonts w:eastAsiaTheme="minorEastAsia"/>
          <w:lang w:eastAsia="zh-CN"/>
        </w:rPr>
      </w:pPr>
      <w:proofErr w:type="spellStart"/>
      <w:ins w:id="265"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66" w:author="Chaili-115-e" w:date="2021-09-15T14:48:00Z"/>
          <w:rFonts w:eastAsiaTheme="minorEastAsia"/>
          <w:lang w:eastAsia="zh-CN"/>
        </w:rPr>
      </w:pPr>
      <w:ins w:id="267"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268" w:author="Chaili-115-e" w:date="2021-09-15T14:48:00Z"/>
          <w:rFonts w:eastAsia="SimSun"/>
        </w:rPr>
      </w:pPr>
      <w:ins w:id="269"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70" w:author="Chaili-115-e" w:date="2021-09-15T14:48:00Z"/>
          <w:rFonts w:eastAsiaTheme="minorEastAsia"/>
          <w:lang w:eastAsia="ja-JP"/>
        </w:rPr>
      </w:pPr>
      <w:ins w:id="271"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272" w:author="Chaili-115-e" w:date="2021-09-15T14:48:00Z"/>
          <w:rFonts w:eastAsia="SimSun"/>
          <w:lang w:eastAsia="ja-JP"/>
        </w:rPr>
      </w:pPr>
      <w:ins w:id="273"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274" w:author="Chaili-115-e" w:date="2021-09-15T14:48:00Z"/>
          <w:rFonts w:eastAsia="SimSun"/>
          <w:lang w:eastAsia="ja-JP"/>
        </w:rPr>
      </w:pPr>
      <w:ins w:id="275"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276" w:author="Chaili-115-e" w:date="2021-09-15T14:48:00Z"/>
          <w:rFonts w:eastAsia="SimSun"/>
          <w:lang w:eastAsia="zh-CN"/>
        </w:rPr>
      </w:pPr>
      <w:ins w:id="277"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278" w:author="Chaili-115-e" w:date="2021-09-15T14:48:00Z"/>
          <w:rFonts w:eastAsiaTheme="minorEastAsia"/>
          <w:lang w:eastAsia="ja-JP"/>
        </w:rPr>
      </w:pPr>
      <w:ins w:id="279"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280" w:author="Chaili-115-e" w:date="2021-09-15T14:48:00Z"/>
          <w:rFonts w:eastAsiaTheme="minorEastAsia"/>
          <w:lang w:eastAsia="ja-JP"/>
        </w:rPr>
      </w:pPr>
      <w:ins w:id="281"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282" w:author="Chaili-115-e" w:date="2021-09-15T14:48:00Z"/>
          <w:rFonts w:eastAsiaTheme="minorEastAsia"/>
          <w:lang w:eastAsia="ja-JP"/>
        </w:rPr>
      </w:pPr>
      <w:ins w:id="283"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284" w:author="Chaili-115-e" w:date="2021-09-15T14:48:00Z"/>
          <w:rFonts w:eastAsia="SimSun"/>
          <w:lang w:eastAsia="zh-CN"/>
        </w:rPr>
      </w:pPr>
    </w:p>
    <w:p w14:paraId="0B4F5AE5" w14:textId="77777777" w:rsidR="00EC422B" w:rsidRDefault="00EC422B" w:rsidP="00EC422B">
      <w:pPr>
        <w:pStyle w:val="Heading5"/>
        <w:overflowPunct w:val="0"/>
        <w:autoSpaceDE w:val="0"/>
        <w:autoSpaceDN w:val="0"/>
        <w:adjustRightInd w:val="0"/>
        <w:textAlignment w:val="baseline"/>
        <w:rPr>
          <w:ins w:id="285" w:author="Chaili-115-e" w:date="2021-09-15T14:48:00Z"/>
          <w:rFonts w:eastAsiaTheme="minorEastAsia"/>
          <w:lang w:eastAsia="ja-JP"/>
        </w:rPr>
      </w:pPr>
      <w:ins w:id="286"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287" w:author="Chaili-115-e" w:date="2021-09-15T14:48:00Z"/>
          <w:rFonts w:eastAsiaTheme="minorEastAsia"/>
          <w:lang w:eastAsia="ja-JP"/>
        </w:rPr>
      </w:pPr>
      <w:ins w:id="288"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289" w:author="Chaili-115-e" w:date="2021-09-15T14:48:00Z"/>
          <w:rFonts w:eastAsia="SimSun"/>
          <w:lang w:eastAsia="zh-CN"/>
        </w:rPr>
      </w:pPr>
      <w:ins w:id="290"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291" w:author="Chaili-115-e" w:date="2021-09-15T14:48:00Z"/>
          <w:rFonts w:eastAsiaTheme="minorEastAsia"/>
          <w:lang w:eastAsia="ja-JP"/>
        </w:rPr>
      </w:pPr>
      <w:ins w:id="292"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293" w:author="Xiaonan Zhang (张晓楠)" w:date="2021-11-17T14:31:00Z"/>
          <w:rFonts w:eastAsiaTheme="minorEastAsia"/>
          <w:lang w:eastAsia="ja-JP"/>
        </w:rPr>
      </w:pPr>
      <w:ins w:id="294"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295" w:author="Xiaonan Zhang (张晓楠)" w:date="2021-11-17T11:44:00Z"/>
          <w:lang w:eastAsia="ja-JP"/>
        </w:rPr>
        <w:pPrChange w:id="296" w:author="Xiaonan Zhang (张晓楠)" w:date="2021-11-17T14:32:00Z">
          <w:pPr>
            <w:pStyle w:val="NO"/>
            <w:overflowPunct w:val="0"/>
            <w:autoSpaceDE w:val="0"/>
            <w:autoSpaceDN w:val="0"/>
            <w:adjustRightInd w:val="0"/>
            <w:textAlignment w:val="baseline"/>
          </w:pPr>
        </w:pPrChange>
      </w:pPr>
      <w:commentRangeStart w:id="297"/>
      <w:commentRangeStart w:id="298"/>
      <w:ins w:id="299" w:author="Xiaonan Zhang (张晓楠)" w:date="2021-11-17T14:31:00Z">
        <w:r>
          <w:rPr>
            <w:lang w:eastAsia="ja-JP"/>
          </w:rPr>
          <w:t>16.x.5.3.3 Service continuity of MRB Bearer type change and PTM/PTP dynamic switch</w:t>
        </w:r>
      </w:ins>
      <w:commentRangeEnd w:id="297"/>
      <w:ins w:id="300" w:author="Xiaonan Zhang (张晓楠)" w:date="2021-11-17T14:32:00Z">
        <w:r>
          <w:rPr>
            <w:rStyle w:val="CommentReference"/>
            <w:rFonts w:ascii="Times New Roman" w:hAnsi="Times New Roman"/>
          </w:rPr>
          <w:commentReference w:id="297"/>
        </w:r>
      </w:ins>
      <w:commentRangeEnd w:id="298"/>
      <w:r w:rsidR="00370E45">
        <w:rPr>
          <w:rStyle w:val="CommentReference"/>
          <w:rFonts w:ascii="Times New Roman" w:hAnsi="Times New Roman"/>
        </w:rPr>
        <w:commentReference w:id="298"/>
      </w:r>
    </w:p>
    <w:p w14:paraId="0D9B1C5C" w14:textId="425A40AC" w:rsidR="00815ACF" w:rsidRDefault="00815ACF" w:rsidP="00815ACF">
      <w:pPr>
        <w:pStyle w:val="NO"/>
        <w:overflowPunct w:val="0"/>
        <w:autoSpaceDE w:val="0"/>
        <w:autoSpaceDN w:val="0"/>
        <w:adjustRightInd w:val="0"/>
        <w:textAlignment w:val="baseline"/>
        <w:rPr>
          <w:ins w:id="301"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02" w:author="Chaili-115-e" w:date="2021-09-15T14:48:00Z"/>
          <w:rFonts w:eastAsia="SimSun"/>
        </w:rPr>
      </w:pPr>
      <w:ins w:id="303"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04" w:author="Chaili-115-e" w:date="2021-09-15T14:48:00Z"/>
        </w:rPr>
      </w:pPr>
      <w:ins w:id="305"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06" w:author="Chaili-115-e" w:date="2021-09-15T14:48:00Z"/>
          <w:rFonts w:eastAsiaTheme="minorEastAsia"/>
          <w:lang w:eastAsia="ja-JP"/>
        </w:rPr>
      </w:pPr>
      <w:ins w:id="307" w:author="Chaili-115-e" w:date="2021-09-15T14:48:00Z">
        <w:r w:rsidRPr="00F94E52">
          <w:rPr>
            <w:rFonts w:eastAsiaTheme="minorEastAsia"/>
            <w:lang w:eastAsia="ja-JP"/>
          </w:rPr>
          <w:t xml:space="preserve">For PTM transmission, </w:t>
        </w:r>
      </w:ins>
      <w:ins w:id="308" w:author="Chaili-P116" w:date="2021-11-16T18:35:00Z">
        <w:r w:rsidR="00547AD4">
          <w:rPr>
            <w:rFonts w:eastAsiaTheme="minorEastAsia" w:hint="eastAsia"/>
            <w:lang w:eastAsia="zh-CN"/>
          </w:rPr>
          <w:t xml:space="preserve">a </w:t>
        </w:r>
      </w:ins>
      <w:ins w:id="309" w:author="Chaili-115-e" w:date="2021-09-15T14:48:00Z">
        <w:r>
          <w:rPr>
            <w:rFonts w:eastAsiaTheme="minorEastAsia"/>
            <w:lang w:eastAsia="ja-JP"/>
          </w:rPr>
          <w:t>m</w:t>
        </w:r>
        <w:r w:rsidRPr="00F94E52">
          <w:rPr>
            <w:rFonts w:eastAsiaTheme="minorEastAsia"/>
            <w:lang w:eastAsia="ja-JP"/>
          </w:rPr>
          <w:t>ulticast DRX pattern is configured on a per G-RNTI</w:t>
        </w:r>
      </w:ins>
      <w:ins w:id="310" w:author="Chaili-P116" w:date="2021-11-16T18:32:00Z">
        <w:r w:rsidR="008B01CA">
          <w:rPr>
            <w:rFonts w:eastAsiaTheme="minorEastAsia" w:hint="eastAsia"/>
            <w:lang w:eastAsia="zh-CN"/>
          </w:rPr>
          <w:t>(s)</w:t>
        </w:r>
      </w:ins>
      <w:ins w:id="311" w:author="Chaili-115-e" w:date="2021-09-15T14:48:00Z">
        <w:r w:rsidRPr="00F94E52">
          <w:rPr>
            <w:rFonts w:eastAsiaTheme="minorEastAsia"/>
            <w:lang w:eastAsia="ja-JP"/>
          </w:rPr>
          <w:t xml:space="preserve"> basis </w:t>
        </w:r>
      </w:ins>
      <w:ins w:id="312" w:author="Chaili-P116" w:date="2021-11-16T18:33:00Z">
        <w:r w:rsidR="008B01CA">
          <w:rPr>
            <w:rFonts w:eastAsiaTheme="minorEastAsia" w:hint="eastAsia"/>
            <w:lang w:eastAsia="zh-CN"/>
          </w:rPr>
          <w:t xml:space="preserve">via RRC </w:t>
        </w:r>
      </w:ins>
      <w:ins w:id="313" w:author="Chaili-P116" w:date="2021-11-16T18:34:00Z">
        <w:r w:rsidR="008B01CA" w:rsidRPr="008B01CA">
          <w:rPr>
            <w:rFonts w:eastAsiaTheme="minorEastAsia"/>
            <w:lang w:eastAsia="zh-CN"/>
          </w:rPr>
          <w:t>signalling</w:t>
        </w:r>
      </w:ins>
      <w:ins w:id="314" w:author="Chaili-P116" w:date="2021-11-16T18:33:00Z">
        <w:r w:rsidR="008B01CA">
          <w:rPr>
            <w:rFonts w:eastAsiaTheme="minorEastAsia" w:hint="eastAsia"/>
            <w:lang w:eastAsia="zh-CN"/>
          </w:rPr>
          <w:t xml:space="preserve"> </w:t>
        </w:r>
      </w:ins>
      <w:ins w:id="315"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16" w:author="Chaili-115-e" w:date="2021-09-15T14:48:00Z"/>
          <w:rFonts w:eastAsia="Times New Roman"/>
        </w:rPr>
      </w:pPr>
      <w:ins w:id="317"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18" w:author="Chaili-115-e" w:date="2021-09-15T14:48:00Z"/>
          <w:rFonts w:eastAsia="SimSun"/>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319" w:author="Chaili-115-e" w:date="2021-09-15T14:48:00Z"/>
          <w:rFonts w:eastAsiaTheme="minorEastAsia"/>
          <w:lang w:eastAsia="ja-JP"/>
        </w:rPr>
      </w:pPr>
      <w:ins w:id="320"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21" w:author="Chaili-115-e" w:date="2021-09-15T14:48:00Z"/>
          <w:rFonts w:eastAsiaTheme="minorEastAsia"/>
          <w:lang w:eastAsia="ja-JP"/>
        </w:rPr>
      </w:pPr>
      <w:ins w:id="322"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23" w:author="Chaili-115-e" w:date="2021-09-15T14:48:00Z"/>
          <w:rFonts w:eastAsia="SimSun"/>
          <w:lang w:eastAsia="ja-JP"/>
        </w:rPr>
      </w:pPr>
      <w:ins w:id="324" w:author="Chaili-115-e" w:date="2021-09-15T14:4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25" w:author="Chaili-115-e" w:date="2021-09-15T14:48:00Z"/>
        </w:rPr>
      </w:pPr>
      <w:ins w:id="326"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27" w:author="Chaili-115-e" w:date="2021-09-15T14:48:00Z"/>
        </w:rPr>
      </w:pPr>
      <w:ins w:id="328"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29" w:author="Chaili-115-e" w:date="2021-09-15T14:48:00Z"/>
          <w:rFonts w:eastAsiaTheme="minorEastAsia"/>
          <w:lang w:eastAsia="ja-JP"/>
        </w:rPr>
      </w:pPr>
      <w:ins w:id="330" w:author="Chaili-115-e" w:date="2021-09-15T14:48:00Z">
        <w:r w:rsidRPr="004764FE">
          <w:rPr>
            <w:rFonts w:eastAsia="SimSun"/>
            <w:lang w:eastAsia="ja-JP"/>
          </w:rPr>
          <w:t xml:space="preserve">If a UE is configured with a split MRB, a </w:t>
        </w:r>
        <w:proofErr w:type="spellStart"/>
        <w:r w:rsidRPr="004764FE">
          <w:rPr>
            <w:rFonts w:eastAsia="SimSun"/>
            <w:lang w:eastAsia="ja-JP"/>
          </w:rPr>
          <w:t>gNB</w:t>
        </w:r>
        <w:proofErr w:type="spellEnd"/>
        <w:r w:rsidRPr="004764FE">
          <w:rPr>
            <w:rFonts w:eastAsia="SimSun"/>
            <w:lang w:eastAsia="ja-JP"/>
          </w:rPr>
          <w:t xml:space="preserve"> dynamically decides whether to deliver multicast data by PTM or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31" w:author="Chaili-115-e" w:date="2021-09-15T14:48:00Z"/>
          <w:del w:id="332" w:author="Chaili-P116" w:date="2021-11-16T18:04:00Z"/>
          <w:rFonts w:eastAsiaTheme="minorEastAsia"/>
          <w:lang w:val="en-US" w:eastAsia="ja-JP"/>
        </w:rPr>
      </w:pPr>
      <w:ins w:id="333" w:author="Chaili-115-e" w:date="2021-09-15T14:48:00Z">
        <w:del w:id="334"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335" w:author="Chaili-115-e" w:date="2021-09-15T14:48:00Z"/>
          <w:rFonts w:eastAsia="SimSun"/>
        </w:rPr>
      </w:pPr>
      <w:ins w:id="336"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37" w:author="Chaili-115-e" w:date="2021-09-15T14:48:00Z"/>
        </w:rPr>
      </w:pPr>
      <w:ins w:id="338"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39"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340" w:author="Chaili-115-e" w:date="2021-09-15T14:48:00Z"/>
          <w:rFonts w:eastAsiaTheme="minorEastAsia"/>
          <w:lang w:eastAsia="zh-CN"/>
        </w:rPr>
      </w:pPr>
      <w:ins w:id="341"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Heading4"/>
        <w:overflowPunct w:val="0"/>
        <w:autoSpaceDE w:val="0"/>
        <w:autoSpaceDN w:val="0"/>
        <w:adjustRightInd w:val="0"/>
        <w:textAlignment w:val="baseline"/>
        <w:rPr>
          <w:ins w:id="342" w:author="Chaili-115-e" w:date="2021-09-15T14:48:00Z"/>
          <w:rFonts w:eastAsia="SimSun"/>
        </w:rPr>
      </w:pPr>
      <w:ins w:id="343"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344" w:author="Chaili-115-e" w:date="2021-09-15T14:48:00Z"/>
          <w:rFonts w:eastAsiaTheme="minorEastAsia"/>
          <w:lang w:eastAsia="ja-JP"/>
        </w:rPr>
      </w:pPr>
      <w:ins w:id="345"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346" w:author="Chaili-115-e" w:date="2021-09-15T14:48:00Z"/>
          <w:rFonts w:eastAsia="SimSun"/>
        </w:rPr>
      </w:pPr>
      <w:ins w:id="347"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348" w:author="Chaili-115-e" w:date="2021-09-15T14:48:00Z"/>
          <w:rFonts w:eastAsiaTheme="minorEastAsia"/>
          <w:lang w:eastAsia="zh-CN"/>
        </w:rPr>
      </w:pPr>
      <w:ins w:id="349"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50" w:author="Chaili-115-e" w:date="2021-09-15T14:48:00Z"/>
          <w:rFonts w:eastAsiaTheme="minorEastAsia"/>
          <w:lang w:eastAsia="zh-CN"/>
        </w:rPr>
      </w:pPr>
      <w:ins w:id="351"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52" w:author="Chaili-115-e" w:date="2021-09-15T14:48:00Z"/>
          <w:rFonts w:eastAsiaTheme="minorEastAsia"/>
          <w:lang w:eastAsia="zh-CN"/>
        </w:rPr>
      </w:pPr>
      <w:ins w:id="353"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54" w:author="Chaili-115-e" w:date="2021-09-15T14:48:00Z"/>
        </w:rPr>
      </w:pPr>
      <w:ins w:id="355"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356"/>
        <w:proofErr w:type="spellStart"/>
        <w:r w:rsidRPr="00747657">
          <w:t>sessionincluding</w:t>
        </w:r>
      </w:ins>
      <w:commentRangeEnd w:id="356"/>
      <w:proofErr w:type="spellEnd"/>
      <w:r w:rsidR="000D13D9">
        <w:rPr>
          <w:rStyle w:val="CommentReference"/>
        </w:rPr>
        <w:commentReference w:id="356"/>
      </w:r>
      <w:ins w:id="357" w:author="Chaili-115-e" w:date="2021-09-15T14:48:00Z">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58" w:author="Chaili-115-e" w:date="2021-09-15T14:48:00Z"/>
        </w:rPr>
      </w:pPr>
      <w:ins w:id="359"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60" w:author="Chaili-P116" w:date="2021-11-16T18:22:00Z">
        <w:r w:rsidR="00FF6CF6">
          <w:rPr>
            <w:rFonts w:eastAsiaTheme="minorEastAsia" w:hint="eastAsia"/>
            <w:lang w:eastAsia="zh-CN"/>
          </w:rPr>
          <w:t xml:space="preserve"> and </w:t>
        </w:r>
        <w:r w:rsidR="00FF6CF6" w:rsidRPr="00FF6CF6">
          <w:t>neighbouring cell information modification</w:t>
        </w:r>
      </w:ins>
      <w:ins w:id="361"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362" w:author="Chaili-115-e" w:date="2021-09-15T14:48:00Z"/>
          <w:del w:id="363" w:author="Chaili-P116" w:date="2021-11-16T18:23:00Z"/>
        </w:rPr>
      </w:pPr>
      <w:ins w:id="364"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365" w:author="Chaili-115-e" w:date="2021-09-15T14:48:00Z"/>
        </w:rPr>
      </w:pPr>
      <w:ins w:id="366"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367" w:author="Chaili-115-e" w:date="2021-09-15T14:48:00Z"/>
          <w:rFonts w:eastAsiaTheme="minorEastAsia"/>
          <w:lang w:eastAsia="ja-JP"/>
        </w:rPr>
      </w:pPr>
      <w:ins w:id="368"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369" w:author="Chaili-115-e" w:date="2021-09-15T14:48:00Z"/>
          <w:rFonts w:eastAsiaTheme="minorEastAsia"/>
          <w:lang w:eastAsia="ja-JP"/>
        </w:rPr>
      </w:pPr>
      <w:moveFromRangeStart w:id="370" w:author="Chaili-P116" w:date="2021-11-16T18:05:00Z" w:name="move87978358"/>
      <w:moveFrom w:id="371" w:author="Chaili-P116" w:date="2021-11-16T18:05:00Z">
        <w:ins w:id="372"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70"/>
    <w:p w14:paraId="0A032170" w14:textId="77777777" w:rsidR="00EC422B" w:rsidRPr="0030213F" w:rsidRDefault="00EC422B" w:rsidP="00EC422B">
      <w:pPr>
        <w:pStyle w:val="NO"/>
        <w:overflowPunct w:val="0"/>
        <w:autoSpaceDE w:val="0"/>
        <w:autoSpaceDN w:val="0"/>
        <w:adjustRightInd w:val="0"/>
        <w:textAlignment w:val="baseline"/>
        <w:rPr>
          <w:ins w:id="373" w:author="Chaili-115-e" w:date="2021-09-15T14:48:00Z"/>
          <w:rFonts w:eastAsiaTheme="minorEastAsia"/>
          <w:lang w:eastAsia="ja-JP"/>
        </w:rPr>
      </w:pPr>
      <w:commentRangeStart w:id="374"/>
      <w:ins w:id="375"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374"/>
      <w:r w:rsidR="0083433A">
        <w:rPr>
          <w:rStyle w:val="CommentReference"/>
        </w:rPr>
        <w:commentReference w:id="374"/>
      </w:r>
    </w:p>
    <w:p w14:paraId="352689A6" w14:textId="77777777" w:rsidR="00EC422B" w:rsidRDefault="00EC422B" w:rsidP="00EC422B">
      <w:pPr>
        <w:pStyle w:val="NO"/>
        <w:overflowPunct w:val="0"/>
        <w:autoSpaceDE w:val="0"/>
        <w:autoSpaceDN w:val="0"/>
        <w:adjustRightInd w:val="0"/>
        <w:textAlignment w:val="baseline"/>
        <w:rPr>
          <w:ins w:id="376"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377" w:author="Chaili-115-e" w:date="2021-09-15T14:48:00Z"/>
          <w:rFonts w:eastAsia="SimSun"/>
        </w:rPr>
      </w:pPr>
      <w:ins w:id="378" w:author="Chaili-115-e" w:date="2021-09-15T14:48:00Z">
        <w:r>
          <w:rPr>
            <w:rFonts w:eastAsia="SimSun"/>
          </w:rPr>
          <w:t>16.x.6.3</w:t>
        </w:r>
        <w:r>
          <w:rPr>
            <w:rFonts w:eastAsia="SimSun"/>
          </w:rPr>
          <w:tab/>
        </w:r>
        <w:r w:rsidRPr="002963D3">
          <w:rPr>
            <w:rFonts w:eastAsia="SimSun"/>
          </w:rPr>
          <w:t>DRX</w:t>
        </w:r>
      </w:ins>
    </w:p>
    <w:p w14:paraId="7556B0CB" w14:textId="77777777" w:rsidR="00EC422B" w:rsidRDefault="00EC422B" w:rsidP="00EC422B">
      <w:pPr>
        <w:pStyle w:val="B10"/>
        <w:overflowPunct w:val="0"/>
        <w:autoSpaceDE w:val="0"/>
        <w:autoSpaceDN w:val="0"/>
        <w:adjustRightInd w:val="0"/>
        <w:ind w:left="0" w:firstLine="0"/>
        <w:textAlignment w:val="baseline"/>
        <w:rPr>
          <w:ins w:id="379" w:author="Chaili-115-e" w:date="2021-09-15T14:48:00Z"/>
          <w:rFonts w:eastAsiaTheme="minorEastAsia"/>
          <w:lang w:eastAsia="ja-JP"/>
        </w:rPr>
      </w:pPr>
      <w:ins w:id="380"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381" w:author="Chaili-115-e" w:date="2021-09-15T14:48:00Z"/>
          <w:rFonts w:eastAsia="SimSun"/>
          <w:lang w:eastAsia="zh-CN"/>
        </w:rPr>
      </w:pPr>
    </w:p>
    <w:p w14:paraId="5BF6352A" w14:textId="77777777" w:rsidR="00EC422B" w:rsidRDefault="00EC422B" w:rsidP="00EC422B">
      <w:pPr>
        <w:pStyle w:val="Heading4"/>
        <w:overflowPunct w:val="0"/>
        <w:autoSpaceDE w:val="0"/>
        <w:autoSpaceDN w:val="0"/>
        <w:adjustRightInd w:val="0"/>
        <w:textAlignment w:val="baseline"/>
        <w:rPr>
          <w:ins w:id="382" w:author="Chaili-115-e" w:date="2021-09-15T14:48:00Z"/>
          <w:rFonts w:eastAsia="SimSun"/>
          <w:lang w:eastAsia="zh-CN"/>
        </w:rPr>
      </w:pPr>
      <w:ins w:id="383"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384" w:author="Chaili-115-e" w:date="2021-09-15T14:48:00Z"/>
          <w:rFonts w:eastAsiaTheme="minorEastAsia"/>
          <w:lang w:eastAsia="ja-JP"/>
        </w:rPr>
      </w:pPr>
      <w:ins w:id="385"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386" w:author="Chaili-115-e" w:date="2021-09-15T14:48:00Z"/>
          <w:rFonts w:eastAsiaTheme="minorEastAsia"/>
          <w:lang w:eastAsia="ja-JP"/>
        </w:rPr>
      </w:pPr>
      <w:ins w:id="387"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388" w:author="Chaili-115-e" w:date="2021-09-15T14:48:00Z"/>
          <w:rFonts w:eastAsiaTheme="minorEastAsia"/>
          <w:lang w:eastAsia="ja-JP"/>
        </w:rPr>
      </w:pPr>
      <w:ins w:id="389"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390"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391" w:author="Chaili-115-e" w:date="2021-09-15T14:48:00Z"/>
          <w:rFonts w:eastAsia="Times New Roman"/>
          <w:lang w:eastAsia="ja-JP"/>
        </w:rPr>
      </w:pPr>
      <w:ins w:id="392"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393" w:author="Chaili-P116" w:date="2021-11-16T18:13:00Z"/>
        </w:rPr>
      </w:pPr>
      <w:ins w:id="394" w:author="Chaili-P116" w:date="2021-11-16T18:14:00Z">
        <w:r>
          <w:rPr>
            <w:rFonts w:eastAsiaTheme="minorEastAsia" w:hint="eastAsia"/>
            <w:lang w:eastAsia="zh-CN"/>
          </w:rPr>
          <w:t xml:space="preserve">The </w:t>
        </w:r>
      </w:ins>
      <w:commentRangeStart w:id="395"/>
      <w:proofErr w:type="spellStart"/>
      <w:ins w:id="396" w:author="Chaili-P116" w:date="2021-11-16T18:13:00Z">
        <w:r>
          <w:rPr>
            <w:rFonts w:eastAsiaTheme="minorEastAsia" w:hint="eastAsia"/>
            <w:lang w:eastAsia="zh-CN"/>
          </w:rPr>
          <w:t>gNB</w:t>
        </w:r>
      </w:ins>
      <w:commentRangeEnd w:id="395"/>
      <w:proofErr w:type="spellEnd"/>
      <w:r w:rsidR="000755B0">
        <w:rPr>
          <w:rStyle w:val="CommentReference"/>
        </w:rPr>
        <w:commentReference w:id="395"/>
      </w:r>
      <w:ins w:id="397"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398" w:author="Chaili-P116" w:date="2021-11-16T18:14:00Z">
        <w:r>
          <w:rPr>
            <w:rFonts w:eastAsiaTheme="minorEastAsia" w:hint="eastAsia"/>
            <w:lang w:eastAsia="zh-CN"/>
          </w:rPr>
          <w:t>the same broadcast M</w:t>
        </w:r>
      </w:ins>
      <w:ins w:id="399" w:author="Chaili-P116" w:date="2021-11-16T18:15:00Z">
        <w:r>
          <w:rPr>
            <w:rFonts w:eastAsiaTheme="minorEastAsia" w:hint="eastAsia"/>
            <w:lang w:eastAsia="zh-CN"/>
          </w:rPr>
          <w:t xml:space="preserve">BS </w:t>
        </w:r>
      </w:ins>
      <w:ins w:id="400" w:author="Chaili-P116" w:date="2021-11-16T18:14:00Z">
        <w:r>
          <w:rPr>
            <w:rFonts w:eastAsiaTheme="minorEastAsia" w:hint="eastAsia"/>
            <w:lang w:eastAsia="zh-CN"/>
          </w:rPr>
          <w:t>service</w:t>
        </w:r>
      </w:ins>
      <w:ins w:id="401" w:author="Chaili-P116" w:date="2021-11-16T18:15:00Z">
        <w:r>
          <w:rPr>
            <w:rFonts w:eastAsiaTheme="minorEastAsia" w:hint="eastAsia"/>
            <w:lang w:eastAsia="zh-CN"/>
          </w:rPr>
          <w:t>(</w:t>
        </w:r>
      </w:ins>
      <w:ins w:id="402" w:author="Chaili-P116" w:date="2021-11-16T18:14:00Z">
        <w:r>
          <w:rPr>
            <w:rFonts w:eastAsiaTheme="minorEastAsia" w:hint="eastAsia"/>
            <w:lang w:eastAsia="zh-CN"/>
          </w:rPr>
          <w:t>s</w:t>
        </w:r>
      </w:ins>
      <w:ins w:id="403" w:author="Chaili-P116" w:date="2021-11-16T18:15:00Z">
        <w:r>
          <w:rPr>
            <w:rFonts w:eastAsiaTheme="minorEastAsia" w:hint="eastAsia"/>
            <w:lang w:eastAsia="zh-CN"/>
          </w:rPr>
          <w:t>)</w:t>
        </w:r>
      </w:ins>
      <w:ins w:id="404" w:author="Chaili-P116" w:date="2021-11-16T18:13:00Z">
        <w:r w:rsidRPr="00B60A7F">
          <w:t xml:space="preserve"> so that the UE can request unicast reception of the service before changing to a cell not providing t</w:t>
        </w:r>
      </w:ins>
      <w:ins w:id="405" w:author="Chaili-P116" w:date="2021-11-16T18:16:00Z">
        <w:r>
          <w:rPr>
            <w:rFonts w:eastAsiaTheme="minorEastAsia" w:hint="eastAsia"/>
            <w:lang w:eastAsia="zh-CN"/>
          </w:rPr>
          <w:t>he broadcast MBS service(s)</w:t>
        </w:r>
        <w:r>
          <w:t xml:space="preserve"> </w:t>
        </w:r>
      </w:ins>
      <w:ins w:id="406"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407" w:author="Chaili-115-e" w:date="2021-09-15T14:48:00Z"/>
          <w:rFonts w:eastAsiaTheme="minorEastAsia"/>
          <w:bCs/>
          <w:lang w:eastAsia="zh-CN"/>
        </w:rPr>
      </w:pPr>
      <w:ins w:id="408"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409"/>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409"/>
      <w:r w:rsidR="000A7CDD">
        <w:rPr>
          <w:rStyle w:val="CommentReference"/>
        </w:rPr>
        <w:commentReference w:id="409"/>
      </w:r>
    </w:p>
    <w:p w14:paraId="24723C8E" w14:textId="77777777" w:rsidR="00EC422B" w:rsidRPr="005413EA" w:rsidRDefault="00EC422B" w:rsidP="00EC422B">
      <w:pPr>
        <w:overflowPunct w:val="0"/>
        <w:autoSpaceDE w:val="0"/>
        <w:autoSpaceDN w:val="0"/>
        <w:adjustRightInd w:val="0"/>
        <w:textAlignment w:val="baseline"/>
        <w:rPr>
          <w:ins w:id="410" w:author="Chaili-115-e" w:date="2021-09-15T14:48:00Z"/>
          <w:rFonts w:eastAsiaTheme="minorEastAsia"/>
          <w:bCs/>
          <w:lang w:eastAsia="zh-CN"/>
        </w:rPr>
      </w:pPr>
      <w:ins w:id="411"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412"/>
        <w:r w:rsidRPr="005413EA">
          <w:rPr>
            <w:rFonts w:eastAsiaTheme="minorEastAsia"/>
            <w:bCs/>
            <w:lang w:eastAsia="zh-CN"/>
          </w:rPr>
          <w:t>session</w:t>
        </w:r>
      </w:ins>
      <w:commentRangeEnd w:id="412"/>
      <w:r w:rsidR="000A7CDD">
        <w:rPr>
          <w:rStyle w:val="CommentReference"/>
        </w:rPr>
        <w:commentReference w:id="412"/>
      </w:r>
      <w:ins w:id="413"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414" w:author="Chaili-115-e" w:date="2021-09-15T14:48:00Z"/>
          <w:del w:id="415" w:author="Chaili-P116" w:date="2021-11-16T17:49:00Z"/>
          <w:rFonts w:eastAsiaTheme="minorEastAsia"/>
          <w:bCs/>
          <w:lang w:eastAsia="zh-CN"/>
        </w:rPr>
      </w:pPr>
      <w:ins w:id="416"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417"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18" w:author="Chaili-115-e" w:date="2021-09-15T14:48:00Z"/>
          <w:rFonts w:eastAsiaTheme="minorEastAsia"/>
          <w:bCs/>
          <w:lang w:eastAsia="zh-CN"/>
        </w:rPr>
      </w:pPr>
      <w:ins w:id="419"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20"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421" w:author="Chaili-115-e" w:date="2021-09-15T14:48:00Z"/>
          <w:rFonts w:eastAsia="Times New Roman"/>
          <w:lang w:eastAsia="ja-JP"/>
        </w:rPr>
      </w:pPr>
      <w:commentRangeStart w:id="422"/>
      <w:ins w:id="423"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422"/>
      <w:r w:rsidR="00431D6C">
        <w:rPr>
          <w:rStyle w:val="CommentReference"/>
          <w:rFonts w:ascii="Times New Roman" w:hAnsi="Times New Roman"/>
        </w:rPr>
        <w:commentReference w:id="422"/>
      </w:r>
    </w:p>
    <w:p w14:paraId="1332EA04" w14:textId="77777777" w:rsidR="00EC422B" w:rsidRDefault="00EC422B" w:rsidP="00EC422B">
      <w:pPr>
        <w:pStyle w:val="CommentText"/>
        <w:rPr>
          <w:ins w:id="424" w:author="Chaili-115-e" w:date="2021-09-15T14:48:00Z"/>
        </w:rPr>
      </w:pPr>
      <w:ins w:id="425"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426"/>
        <w:r>
          <w:rPr>
            <w:rFonts w:eastAsiaTheme="minorEastAsia" w:hint="eastAsia"/>
            <w:bCs/>
            <w:lang w:eastAsia="zh-CN"/>
          </w:rPr>
          <w:t xml:space="preserve"> </w:t>
        </w:r>
        <w:r>
          <w:rPr>
            <w:rFonts w:eastAsiaTheme="minorEastAsia"/>
            <w:bCs/>
            <w:lang w:eastAsia="zh-CN"/>
          </w:rPr>
          <w:t xml:space="preserve"> </w:t>
        </w:r>
      </w:ins>
      <w:commentRangeEnd w:id="426"/>
      <w:r w:rsidR="00A97E2D">
        <w:rPr>
          <w:rStyle w:val="CommentReference"/>
        </w:rPr>
        <w:commentReference w:id="426"/>
      </w:r>
      <w:ins w:id="427"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428" w:author="Chaili-115-e" w:date="2021-09-15T14:48:00Z"/>
        </w:rPr>
      </w:pPr>
      <w:ins w:id="429"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30" w:author="Chaili-115-e" w:date="2021-09-15T14:48:00Z"/>
        </w:rPr>
      </w:pPr>
      <w:ins w:id="431"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32" w:author="Chaili-115-e" w:date="2021-09-15T14:48:00Z"/>
        </w:rPr>
      </w:pPr>
      <w:ins w:id="433" w:author="Chaili-115-e" w:date="2021-09-15T14:48:00Z">
        <w:r>
          <w:t>TMGI list</w:t>
        </w:r>
      </w:ins>
    </w:p>
    <w:p w14:paraId="65BFC821" w14:textId="77777777" w:rsidR="00EC422B" w:rsidRDefault="00EC422B" w:rsidP="00EC422B">
      <w:pPr>
        <w:rPr>
          <w:ins w:id="434" w:author="Chaili-115-e" w:date="2021-09-15T14:48:00Z"/>
          <w:rFonts w:eastAsia="SimSun"/>
          <w:lang w:eastAsia="zh-CN"/>
        </w:rPr>
      </w:pPr>
      <w:ins w:id="435"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436" w:author="Post-114" w:date="2021-06-08T18:38:00Z"/>
          <w:del w:id="437" w:author="Chaili-P116" w:date="2021-11-16T18:37:00Z"/>
          <w:rFonts w:eastAsia="SimSun"/>
          <w:lang w:eastAsia="zh-CN"/>
        </w:rPr>
      </w:pPr>
    </w:p>
    <w:p w14:paraId="4751DA11"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38" w:author="Chaili-115-e" w:date="2021-09-12T21:12:00Z">
        <w:r w:rsidRPr="000E583A" w:rsidDel="003443E4">
          <w:rPr>
            <w:highlight w:val="cyan"/>
          </w:rPr>
          <w:delText>legacy</w:delText>
        </w:r>
      </w:del>
      <w:ins w:id="43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40"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the initial value of RX_DELIV is set to a value before RX_NEXT, </w:t>
      </w:r>
      <w:proofErr w:type="gramStart"/>
      <w:r w:rsidRPr="00102B12">
        <w:rPr>
          <w:highlight w:val="green"/>
        </w:rPr>
        <w:t>e.g.</w:t>
      </w:r>
      <w:proofErr w:type="gramEnd"/>
      <w:r w:rsidRPr="00102B12">
        <w:rPr>
          <w:highlight w:val="green"/>
        </w:rPr>
        <w:t xml:space="preserve">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 xml:space="preserve">one-to-many mapping between G-RNTI and MBS sessions is </w:t>
      </w:r>
      <w:proofErr w:type="gramStart"/>
      <w:r w:rsidRPr="00996A7D">
        <w:t>supported</w:t>
      </w:r>
      <w:proofErr w:type="gramEnd"/>
      <w:r w:rsidRPr="00996A7D">
        <w:t xml:space="preserve">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Intel - Yujian Zhang" w:date="2021-11-18T10:47:00Z" w:initials="ZY">
    <w:p w14:paraId="1507E33E" w14:textId="6B60E3E6" w:rsidR="00CB0C0D" w:rsidRDefault="00CB0C0D">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41" w:author="Huawei" w:date="2021-11-17T14:53:00Z" w:initials="H">
    <w:p w14:paraId="75933581" w14:textId="2BB0CE6E" w:rsidR="00CB0C0D" w:rsidRDefault="00CB0C0D">
      <w:pPr>
        <w:pStyle w:val="CommentText"/>
      </w:pPr>
      <w:r>
        <w:rPr>
          <w:rStyle w:val="CommentReference"/>
        </w:rPr>
        <w:annotationRef/>
      </w:r>
      <w:r>
        <w:t>Perhaps we can simplify as:</w:t>
      </w:r>
    </w:p>
    <w:p w14:paraId="1D0A2E25" w14:textId="2B997683" w:rsidR="00CB0C0D" w:rsidRDefault="00CB0C0D">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4" w:author="CATT" w:date="2021-11-17T16:03:00Z" w:initials="CATT">
    <w:p w14:paraId="3AF701E0" w14:textId="77777777" w:rsidR="00CB0C0D" w:rsidRDefault="00CB0C0D"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proofErr w:type="gramStart"/>
      <w:r>
        <w:rPr>
          <w:rFonts w:eastAsiaTheme="minorEastAsia" w:hint="eastAsia"/>
          <w:lang w:eastAsia="zh-CN"/>
        </w:rPr>
        <w:t>speaking,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CB0C0D" w:rsidRDefault="00CB0C0D"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6" w:author="Xiaonan Zhang (张晓楠)" w:date="2021-11-17T14:34:00Z" w:initials="XZ(">
    <w:p w14:paraId="2A304066" w14:textId="1D5FA1DA" w:rsidR="00CB0C0D" w:rsidRDefault="00CB0C0D">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61" w:author="CATT" w:date="2021-11-17T16:04:00Z" w:initials="CATT">
    <w:p w14:paraId="1B790F05" w14:textId="1337C562" w:rsidR="00CB0C0D" w:rsidRDefault="00CB0C0D">
      <w:pPr>
        <w:pStyle w:val="CommentText"/>
      </w:pPr>
      <w:r>
        <w:rPr>
          <w:rStyle w:val="CommentReference"/>
        </w:rPr>
        <w:annotationRef/>
      </w:r>
      <w:r>
        <w:rPr>
          <w:rFonts w:eastAsiaTheme="minorEastAsia"/>
          <w:lang w:eastAsia="zh-CN"/>
        </w:rPr>
        <w:t>I</w:t>
      </w:r>
      <w:r>
        <w:rPr>
          <w:rFonts w:eastAsiaTheme="minorEastAsia" w:hint="eastAsia"/>
          <w:lang w:eastAsia="zh-CN"/>
        </w:rPr>
        <w:t xml:space="preserve">t is better to put it in </w:t>
      </w:r>
      <w:proofErr w:type="gramStart"/>
      <w:r>
        <w:rPr>
          <w:rFonts w:eastAsiaTheme="minorEastAsia" w:hint="eastAsia"/>
          <w:lang w:eastAsia="zh-CN"/>
        </w:rPr>
        <w:t>8.1,</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62" w:author="Huawei" w:date="2021-11-17T15:06:00Z" w:initials="H">
    <w:p w14:paraId="3613CC6C" w14:textId="14B248E9" w:rsidR="00CB0C0D" w:rsidRDefault="00CB0C0D">
      <w:pPr>
        <w:pStyle w:val="CommentText"/>
      </w:pPr>
      <w:r>
        <w:rPr>
          <w:rStyle w:val="CommentReference"/>
        </w:rPr>
        <w:annotationRef/>
      </w:r>
      <w:r>
        <w:t>Agree with CATT.</w:t>
      </w:r>
    </w:p>
  </w:comment>
  <w:comment w:id="75" w:author="CATT" w:date="2021-11-17T16:04:00Z" w:initials="CATT">
    <w:p w14:paraId="75029C15" w14:textId="051711AF" w:rsidR="00CB0C0D" w:rsidRDefault="00CB0C0D">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78" w:author="Huawei" w:date="2021-11-17T15:06:00Z" w:initials="H">
    <w:p w14:paraId="16A3C406" w14:textId="355BD253" w:rsidR="00CB0C0D" w:rsidRDefault="00CB0C0D">
      <w:pPr>
        <w:pStyle w:val="CommentText"/>
      </w:pPr>
      <w:r>
        <w:rPr>
          <w:rStyle w:val="CommentReference"/>
        </w:rPr>
        <w:annotationRef/>
      </w:r>
      <w:r>
        <w:t>RAN1 agreed on Alt. 2.</w:t>
      </w:r>
    </w:p>
  </w:comment>
  <w:comment w:id="138" w:author="CATT" w:date="2021-11-17T16:05:00Z" w:initials="CATT">
    <w:p w14:paraId="05171CE7" w14:textId="742EDCD8" w:rsidR="00CB0C0D" w:rsidRDefault="00CB0C0D">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proofErr w:type="gramStart"/>
      <w:r>
        <w:rPr>
          <w:rFonts w:eastAsiaTheme="minorEastAsia"/>
          <w:lang w:eastAsia="zh-CN"/>
        </w:rPr>
        <w:t>”</w:t>
      </w:r>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35" w:author="Huawei" w:date="2021-11-17T15:08:00Z" w:initials="H">
    <w:p w14:paraId="0DD995AC" w14:textId="5CA8B104" w:rsidR="00CB0C0D" w:rsidRDefault="00CB0C0D">
      <w:pPr>
        <w:pStyle w:val="CommentText"/>
      </w:pPr>
      <w:r>
        <w:rPr>
          <w:rStyle w:val="CommentReference"/>
        </w:rPr>
        <w:annotationRef/>
      </w:r>
      <w:r>
        <w:t>I do not think these two are PDCP’s “functions” as such. These are just the procedures related to PDCP functions. I suggest to remove both bullets.</w:t>
      </w:r>
    </w:p>
  </w:comment>
  <w:comment w:id="136" w:author="Intel - Yujian Zhang" w:date="2021-11-18T10:48:00Z" w:initials="ZY">
    <w:p w14:paraId="43C63C88" w14:textId="4979FECE" w:rsidR="00CB0C0D" w:rsidRDefault="00CB0C0D">
      <w:pPr>
        <w:pStyle w:val="CommentText"/>
      </w:pPr>
      <w:r>
        <w:rPr>
          <w:rStyle w:val="CommentReference"/>
        </w:rPr>
        <w:annotationRef/>
      </w:r>
      <w:r>
        <w:t xml:space="preserve">Agree with Huawei. Although PDCP re-establishment and status report are supported for DRB, they are not explicitly listed in clause 6.4.1. </w:t>
      </w:r>
      <w:proofErr w:type="gramStart"/>
      <w:r>
        <w:t>So</w:t>
      </w:r>
      <w:proofErr w:type="gramEnd"/>
      <w:r>
        <w:t xml:space="preserve"> we prefer not to list the two bullets for MRB.</w:t>
      </w:r>
    </w:p>
  </w:comment>
  <w:comment w:id="161" w:author="Huawei" w:date="2021-11-17T15:28:00Z" w:initials="H">
    <w:p w14:paraId="2BDBDD14" w14:textId="5EEB2E3E" w:rsidR="00CB0C0D" w:rsidRDefault="00CB0C0D">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w:t>
      </w:r>
      <w:proofErr w:type="gramStart"/>
      <w:r>
        <w:t>i.e.</w:t>
      </w:r>
      <w:proofErr w:type="gramEnd"/>
      <w:r>
        <w:t xml:space="preserve"> we need separate RLC UM entity for DL and UL.</w:t>
      </w:r>
    </w:p>
  </w:comment>
  <w:comment w:id="170" w:author="Huawei" w:date="2021-11-17T15:29:00Z" w:initials="H">
    <w:p w14:paraId="7F59E9B8" w14:textId="004D6D5A" w:rsidR="00CB0C0D" w:rsidRDefault="00CB0C0D">
      <w:pPr>
        <w:pStyle w:val="CommentText"/>
      </w:pPr>
      <w:r>
        <w:rPr>
          <w:rStyle w:val="CommentReference"/>
        </w:rPr>
        <w:annotationRef/>
      </w:r>
      <w:r>
        <w:t>This sentence is a bit unclear. Suggest to reword as:</w:t>
      </w:r>
    </w:p>
    <w:p w14:paraId="3568C0A1" w14:textId="6F1D1BDE" w:rsidR="00CB0C0D" w:rsidRDefault="00CB0C0D" w:rsidP="00CB0C0D">
      <w:pPr>
        <w:pStyle w:val="B10"/>
        <w:numPr>
          <w:ilvl w:val="0"/>
          <w:numId w:val="17"/>
        </w:numPr>
      </w:pPr>
      <w:r>
        <w:t>“</w:t>
      </w:r>
      <w:proofErr w:type="spellStart"/>
      <w:r w:rsidRPr="0001063A">
        <w:rPr>
          <w:rFonts w:hint="eastAsia"/>
        </w:rPr>
        <w:t>gNB</w:t>
      </w:r>
      <w:proofErr w:type="spell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179" w:author="Xiaonan Zhang (张晓楠)" w:date="2021-11-17T14:35:00Z" w:initials="XZ(">
    <w:p w14:paraId="417C8077" w14:textId="01CAF487" w:rsidR="00CB0C0D" w:rsidRDefault="00CB0C0D">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180" w:author="Intel - Yujian Zhang" w:date="2021-11-18T10:56:00Z" w:initials="ZY">
    <w:p w14:paraId="3D6F44AC" w14:textId="7EACCEDC" w:rsidR="00CB0C0D" w:rsidRDefault="00CB0C0D">
      <w:pPr>
        <w:pStyle w:val="CommentText"/>
      </w:pPr>
      <w:r>
        <w:rPr>
          <w:rStyle w:val="CommentReference"/>
        </w:rPr>
        <w:annotationRef/>
      </w:r>
      <w:r>
        <w:t>Agree. The same sentence is already in clause 16.x.5.5.</w:t>
      </w:r>
    </w:p>
  </w:comment>
  <w:comment w:id="191" w:author="CATT" w:date="2021-11-17T16:05:00Z" w:initials="CATT">
    <w:p w14:paraId="08E1EB71" w14:textId="76B9E837" w:rsidR="00CB0C0D" w:rsidRDefault="00CB0C0D">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16" w:author="Huawei" w:date="2021-11-17T15:38:00Z" w:initials="H">
    <w:p w14:paraId="2E3895B4" w14:textId="26777C59" w:rsidR="00CB0C0D" w:rsidRDefault="00CB0C0D">
      <w:pPr>
        <w:pStyle w:val="CommentText"/>
      </w:pPr>
      <w:r>
        <w:rPr>
          <w:rStyle w:val="CommentReference"/>
        </w:rPr>
        <w:annotationRef/>
      </w:r>
      <w:r>
        <w:t>It would be good to capture these agreements here:</w:t>
      </w:r>
    </w:p>
    <w:p w14:paraId="50FFFBC1" w14:textId="77777777" w:rsidR="00CB0C0D" w:rsidRPr="006A0425" w:rsidRDefault="00CB0C0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CB0C0D" w:rsidRPr="006A0425" w:rsidRDefault="00CB0C0D"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one-to-many mapping between G-RNTI and MBS sessions is </w:t>
      </w:r>
      <w:proofErr w:type="gramStart"/>
      <w:r w:rsidRPr="006A0425">
        <w:rPr>
          <w:rFonts w:ascii="Arial" w:eastAsia="Times New Roman" w:hAnsi="Arial" w:cs="Arial"/>
          <w:b/>
          <w:bCs/>
          <w:color w:val="000000"/>
          <w:highlight w:val="yellow"/>
          <w:lang w:eastAsia="zh-CN"/>
        </w:rPr>
        <w:t>supported</w:t>
      </w:r>
      <w:proofErr w:type="gramEnd"/>
      <w:r w:rsidRPr="006A0425">
        <w:rPr>
          <w:rFonts w:ascii="Arial" w:eastAsia="Times New Roman" w:hAnsi="Arial" w:cs="Arial"/>
          <w:b/>
          <w:bCs/>
          <w:color w:val="000000"/>
          <w:highlight w:val="yellow"/>
          <w:lang w:eastAsia="zh-CN"/>
        </w:rPr>
        <w:t xml:space="preserve"> and it is assumed that this does not introduce additional specification work.</w:t>
      </w:r>
    </w:p>
    <w:p w14:paraId="50EA320E" w14:textId="77777777" w:rsidR="00CB0C0D" w:rsidRDefault="00CB0C0D">
      <w:pPr>
        <w:pStyle w:val="CommentText"/>
      </w:pPr>
    </w:p>
  </w:comment>
  <w:comment w:id="297" w:author="Xiaonan Zhang (张晓楠)" w:date="2021-11-17T14:32:00Z" w:initials="XZ(">
    <w:p w14:paraId="6135B7A9" w14:textId="745FEE46" w:rsidR="00CB0C0D" w:rsidRDefault="00CB0C0D">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298" w:author="Huawei" w:date="2021-11-17T15:39:00Z" w:initials="H">
    <w:p w14:paraId="1086A4AD" w14:textId="57AAE6A5" w:rsidR="00CB0C0D" w:rsidRDefault="00CB0C0D">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CB0C0D" w:rsidRPr="00370E45" w:rsidRDefault="00CB0C0D"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CB0C0D" w:rsidRPr="00370E45" w:rsidRDefault="00CB0C0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CB0C0D" w:rsidRPr="00370E45" w:rsidRDefault="00CB0C0D"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CB0C0D" w:rsidRPr="00370E45" w:rsidRDefault="00CB0C0D"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CB0C0D" w:rsidRDefault="00CB0C0D">
      <w:pPr>
        <w:pStyle w:val="CommentText"/>
      </w:pPr>
      <w:r>
        <w:t>We proposed some text in section 16.x.3 for that.</w:t>
      </w:r>
    </w:p>
  </w:comment>
  <w:comment w:id="356" w:author="Huawei" w:date="2021-11-17T15:41:00Z" w:initials="H">
    <w:p w14:paraId="2821B1BF" w14:textId="3B49CEF6" w:rsidR="00CB0C0D" w:rsidRDefault="00CB0C0D">
      <w:pPr>
        <w:pStyle w:val="CommentText"/>
      </w:pPr>
      <w:r>
        <w:rPr>
          <w:rStyle w:val="CommentReference"/>
        </w:rPr>
        <w:annotationRef/>
      </w:r>
      <w:r>
        <w:t>Space missing</w:t>
      </w:r>
    </w:p>
  </w:comment>
  <w:comment w:id="374" w:author="CATT" w:date="2021-11-17T16:06:00Z" w:initials="CATT">
    <w:p w14:paraId="0B92EA57" w14:textId="77777777" w:rsidR="00CB0C0D" w:rsidRDefault="00CB0C0D"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CB0C0D" w:rsidRDefault="00CB0C0D" w:rsidP="0083433A">
      <w:pPr>
        <w:pStyle w:val="CommentText"/>
        <w:rPr>
          <w:rFonts w:eastAsiaTheme="minorEastAsia"/>
          <w:lang w:eastAsia="zh-CN"/>
        </w:rPr>
      </w:pPr>
    </w:p>
    <w:p w14:paraId="4E907A7E" w14:textId="3F018AE8" w:rsidR="00CB0C0D" w:rsidRDefault="00CB0C0D"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395" w:author="Huawei" w:date="2021-11-17T15:43:00Z" w:initials="H">
    <w:p w14:paraId="1802FB6A" w14:textId="2A29745B" w:rsidR="00CB0C0D" w:rsidRDefault="00CB0C0D">
      <w:pPr>
        <w:pStyle w:val="CommentText"/>
      </w:pPr>
      <w:r>
        <w:rPr>
          <w:rStyle w:val="CommentReference"/>
        </w:rPr>
        <w:annotationRef/>
      </w:r>
      <w:r>
        <w:t xml:space="preserve">Since this is optional, it should say “the </w:t>
      </w:r>
      <w:proofErr w:type="spellStart"/>
      <w:r>
        <w:t>gNB</w:t>
      </w:r>
      <w:proofErr w:type="spellEnd"/>
      <w:r>
        <w:t xml:space="preserve"> may indicate”</w:t>
      </w:r>
    </w:p>
  </w:comment>
  <w:comment w:id="409" w:author="Huawei" w:date="2021-11-17T15:51:00Z" w:initials="H">
    <w:p w14:paraId="4B6423AA" w14:textId="30F5B0AF" w:rsidR="00CB0C0D" w:rsidRDefault="00CB0C0D">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412" w:author="Huawei" w:date="2021-11-17T15:52:00Z" w:initials="H">
    <w:p w14:paraId="5C87F33A" w14:textId="49D40B6B" w:rsidR="00CB0C0D" w:rsidRDefault="00CB0C0D">
      <w:pPr>
        <w:pStyle w:val="CommentText"/>
      </w:pPr>
      <w:r>
        <w:rPr>
          <w:rStyle w:val="CommentReference"/>
        </w:rPr>
        <w:annotationRef/>
      </w:r>
      <w:r>
        <w:t>Should also mention the conditions in 38.304.</w:t>
      </w:r>
    </w:p>
  </w:comment>
  <w:comment w:id="422" w:author="Huawei" w:date="2021-11-17T15:52:00Z" w:initials="H">
    <w:p w14:paraId="6E3D4DF2" w14:textId="0B2AE316" w:rsidR="00CB0C0D" w:rsidRDefault="00CB0C0D">
      <w:pPr>
        <w:pStyle w:val="CommentText"/>
      </w:pPr>
      <w:r>
        <w:rPr>
          <w:rStyle w:val="CommentReference"/>
        </w:rPr>
        <w:annotationRef/>
      </w:r>
      <w:r>
        <w:t>Perhaps, it would be good to clarify a bit how this information may be used by the network to ensure service continuity of MBS broadcast.</w:t>
      </w:r>
    </w:p>
  </w:comment>
  <w:comment w:id="426" w:author="Huawei" w:date="2021-11-17T15:45:00Z" w:initials="H">
    <w:p w14:paraId="5127BF39" w14:textId="0AD584EA" w:rsidR="00CB0C0D" w:rsidRDefault="00CB0C0D">
      <w:pPr>
        <w:pStyle w:val="CommentText"/>
      </w:pPr>
      <w:r>
        <w:rPr>
          <w:rStyle w:val="CommentReference"/>
        </w:rPr>
        <w:annotationRef/>
      </w:r>
      <w:r>
        <w:t>Double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07E33E" w15:done="0"/>
  <w15:commentEx w15:paraId="1D0A2E25" w15:done="0"/>
  <w15:commentEx w15:paraId="7FC2D6CB" w15:done="0"/>
  <w15:commentEx w15:paraId="2A304066" w15:done="0"/>
  <w15:commentEx w15:paraId="1B790F05" w15:done="0"/>
  <w15:commentEx w15:paraId="3613CC6C" w15:paraIdParent="1B790F05" w15:done="0"/>
  <w15:commentEx w15:paraId="75029C15" w15:done="0"/>
  <w15:commentEx w15:paraId="16A3C406" w15:done="0"/>
  <w15:commentEx w15:paraId="05171CE7" w15:done="0"/>
  <w15:commentEx w15:paraId="0DD995AC" w15:done="0"/>
  <w15:commentEx w15:paraId="43C63C88" w15:paraIdParent="0DD995AC" w15:done="0"/>
  <w15:commentEx w15:paraId="2BDBDD14" w15:done="0"/>
  <w15:commentEx w15:paraId="3568C0A1" w15:done="0"/>
  <w15:commentEx w15:paraId="417C8077" w15:done="0"/>
  <w15:commentEx w15:paraId="3D6F44AC" w15:paraIdParent="417C8077" w15:done="0"/>
  <w15:commentEx w15:paraId="08E1EB71" w15:done="0"/>
  <w15:commentEx w15:paraId="50EA320E" w15:done="0"/>
  <w15:commentEx w15:paraId="6135B7A9" w15:done="0"/>
  <w15:commentEx w15:paraId="525F31AA" w15:paraIdParent="6135B7A9" w15:done="0"/>
  <w15:commentEx w15:paraId="2821B1BF" w15:done="0"/>
  <w15:commentEx w15:paraId="4E907A7E"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AE0A" w16cex:dateUtc="2021-11-18T02:48:00Z"/>
  <w16cex:commentExtensible w16cex:durableId="2540AFCC" w16cex:dateUtc="2021-11-18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07E33E" w16cid:durableId="2540ADC0"/>
  <w16cid:commentId w16cid:paraId="1D0A2E25" w16cid:durableId="2540AD99"/>
  <w16cid:commentId w16cid:paraId="7FC2D6CB" w16cid:durableId="2540AD9A"/>
  <w16cid:commentId w16cid:paraId="2A304066" w16cid:durableId="2540AD9B"/>
  <w16cid:commentId w16cid:paraId="1B790F05" w16cid:durableId="2540AD9C"/>
  <w16cid:commentId w16cid:paraId="3613CC6C" w16cid:durableId="2540AD9D"/>
  <w16cid:commentId w16cid:paraId="75029C15" w16cid:durableId="2540AD9E"/>
  <w16cid:commentId w16cid:paraId="16A3C406" w16cid:durableId="2540AD9F"/>
  <w16cid:commentId w16cid:paraId="05171CE7" w16cid:durableId="2540ADA0"/>
  <w16cid:commentId w16cid:paraId="0DD995AC" w16cid:durableId="2540ADA1"/>
  <w16cid:commentId w16cid:paraId="43C63C88" w16cid:durableId="2540AE0A"/>
  <w16cid:commentId w16cid:paraId="2BDBDD14" w16cid:durableId="2540ADA2"/>
  <w16cid:commentId w16cid:paraId="3568C0A1" w16cid:durableId="2540ADA3"/>
  <w16cid:commentId w16cid:paraId="417C8077" w16cid:durableId="2540ADA4"/>
  <w16cid:commentId w16cid:paraId="3D6F44AC" w16cid:durableId="2540AFCC"/>
  <w16cid:commentId w16cid:paraId="08E1EB71" w16cid:durableId="2540ADA5"/>
  <w16cid:commentId w16cid:paraId="50EA320E" w16cid:durableId="2540ADA6"/>
  <w16cid:commentId w16cid:paraId="6135B7A9" w16cid:durableId="2540ADA7"/>
  <w16cid:commentId w16cid:paraId="525F31AA" w16cid:durableId="2540ADA8"/>
  <w16cid:commentId w16cid:paraId="2821B1BF" w16cid:durableId="2540ADA9"/>
  <w16cid:commentId w16cid:paraId="4E907A7E" w16cid:durableId="2540ADAA"/>
  <w16cid:commentId w16cid:paraId="1802FB6A" w16cid:durableId="2540ADAB"/>
  <w16cid:commentId w16cid:paraId="4B6423AA" w16cid:durableId="2540ADAC"/>
  <w16cid:commentId w16cid:paraId="5C87F33A" w16cid:durableId="2540ADAD"/>
  <w16cid:commentId w16cid:paraId="6E3D4DF2" w16cid:durableId="2540ADAE"/>
  <w16cid:commentId w16cid:paraId="5127BF39" w16cid:durableId="2540A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D1621" w14:textId="77777777" w:rsidR="00805D1E" w:rsidRDefault="00805D1E">
      <w:pPr>
        <w:spacing w:after="0"/>
      </w:pPr>
      <w:r>
        <w:separator/>
      </w:r>
    </w:p>
  </w:endnote>
  <w:endnote w:type="continuationSeparator" w:id="0">
    <w:p w14:paraId="52CEFA01" w14:textId="77777777" w:rsidR="00805D1E" w:rsidRDefault="00805D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Yu Gothic"/>
    <w:panose1 w:val="020B0604020202020204"/>
    <w:charset w:val="81"/>
    <w:family w:val="modern"/>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D6A75E" w14:textId="77777777" w:rsidR="00CB0C0D" w:rsidRDefault="00CB0C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CDA12" w14:textId="77777777" w:rsidR="00CB0C0D" w:rsidRDefault="00CB0C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083AA" w14:textId="77777777" w:rsidR="00CB0C0D" w:rsidRDefault="00CB0C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F4D2F3" w14:textId="77777777" w:rsidR="00805D1E" w:rsidRDefault="00805D1E">
      <w:pPr>
        <w:spacing w:after="0"/>
      </w:pPr>
      <w:r>
        <w:separator/>
      </w:r>
    </w:p>
  </w:footnote>
  <w:footnote w:type="continuationSeparator" w:id="0">
    <w:p w14:paraId="7343B2B9" w14:textId="77777777" w:rsidR="00805D1E" w:rsidRDefault="00805D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3F4E0" w14:textId="77777777" w:rsidR="00CB0C0D" w:rsidRDefault="00CB0C0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B73D43" w14:textId="77777777" w:rsidR="00CB0C0D" w:rsidRDefault="00CB0C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0E9D16" w14:textId="77777777" w:rsidR="00CB0C0D" w:rsidRDefault="00CB0C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06A06" w14:textId="77777777" w:rsidR="00CB0C0D" w:rsidRDefault="00CB0C0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0BC6B" w14:textId="77777777" w:rsidR="00CB0C0D" w:rsidRDefault="00CB0C0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793AF" w14:textId="77777777" w:rsidR="00CB0C0D" w:rsidRDefault="00CB0C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2C"/>
    <w:rsid w:val="00362586"/>
    <w:rsid w:val="00363270"/>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eader" Target="header6.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B6EDFC-6EAD-43C0-B919-479CA80CC9B0}">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8</Pages>
  <Words>9055</Words>
  <Characters>51618</Characters>
  <Application>Microsoft Office Word</Application>
  <DocSecurity>0</DocSecurity>
  <Lines>430</Lines>
  <Paragraphs>1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Intel - Yujian Zhang</cp:lastModifiedBy>
  <cp:revision>6</cp:revision>
  <cp:lastPrinted>2021-06-04T02:10:00Z</cp:lastPrinted>
  <dcterms:created xsi:type="dcterms:W3CDTF">2021-11-17T14:53:00Z</dcterms:created>
  <dcterms:modified xsi:type="dcterms:W3CDTF">2021-11-18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